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16DD" w:rsidRPr="008B5F97" w:rsidRDefault="000816DD">
      <w:pPr>
        <w:rPr>
          <w:rFonts w:ascii="微软雅黑" w:eastAsia="微软雅黑" w:hAnsi="微软雅黑"/>
          <w:szCs w:val="21"/>
        </w:rPr>
      </w:pPr>
    </w:p>
    <w:p w:rsidR="000816DD" w:rsidRPr="008B5F97" w:rsidRDefault="000816DD">
      <w:pPr>
        <w:rPr>
          <w:rFonts w:ascii="微软雅黑" w:eastAsia="微软雅黑" w:hAnsi="微软雅黑"/>
          <w:szCs w:val="21"/>
        </w:rPr>
      </w:pPr>
    </w:p>
    <w:p w:rsidR="000816DD" w:rsidRPr="008B5F97" w:rsidRDefault="00355199" w:rsidP="00355199">
      <w:pPr>
        <w:pStyle w:val="1"/>
      </w:pPr>
      <w:r>
        <w:rPr>
          <w:rFonts w:hint="eastAsia"/>
        </w:rPr>
        <w:t>威胁情报库</w:t>
      </w:r>
    </w:p>
    <w:tbl>
      <w:tblPr>
        <w:tblStyle w:val="a3"/>
        <w:tblW w:w="0" w:type="auto"/>
        <w:tblLook w:val="04A0"/>
      </w:tblPr>
      <w:tblGrid>
        <w:gridCol w:w="959"/>
        <w:gridCol w:w="3301"/>
        <w:gridCol w:w="2131"/>
        <w:gridCol w:w="2131"/>
      </w:tblGrid>
      <w:tr w:rsidR="000816DD" w:rsidRPr="008B5F97" w:rsidTr="00E45B71">
        <w:tc>
          <w:tcPr>
            <w:tcW w:w="8522" w:type="dxa"/>
            <w:gridSpan w:val="4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0816DD" w:rsidRPr="008B5F97" w:rsidRDefault="000816DD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威胁情报数据</w:t>
            </w:r>
          </w:p>
        </w:tc>
      </w:tr>
      <w:tr w:rsidR="000816DD" w:rsidRPr="008B5F97" w:rsidTr="00E45B71">
        <w:tc>
          <w:tcPr>
            <w:tcW w:w="959" w:type="dxa"/>
            <w:shd w:val="clear" w:color="auto" w:fill="D9D9D9" w:themeFill="background1" w:themeFillShade="D9"/>
          </w:tcPr>
          <w:p w:rsidR="000816DD" w:rsidRPr="008B5F97" w:rsidRDefault="000816DD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序号</w:t>
            </w:r>
          </w:p>
        </w:tc>
        <w:tc>
          <w:tcPr>
            <w:tcW w:w="3301" w:type="dxa"/>
            <w:shd w:val="clear" w:color="auto" w:fill="D9D9D9" w:themeFill="background1" w:themeFillShade="D9"/>
          </w:tcPr>
          <w:p w:rsidR="000816DD" w:rsidRPr="008B5F97" w:rsidRDefault="000816DD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威胁数据类型</w:t>
            </w:r>
          </w:p>
        </w:tc>
        <w:tc>
          <w:tcPr>
            <w:tcW w:w="2131" w:type="dxa"/>
            <w:shd w:val="clear" w:color="auto" w:fill="D9D9D9" w:themeFill="background1" w:themeFillShade="D9"/>
          </w:tcPr>
          <w:p w:rsidR="000816DD" w:rsidRPr="008B5F97" w:rsidRDefault="000816DD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数据格式</w:t>
            </w:r>
          </w:p>
        </w:tc>
        <w:tc>
          <w:tcPr>
            <w:tcW w:w="2131" w:type="dxa"/>
            <w:shd w:val="clear" w:color="auto" w:fill="D9D9D9" w:themeFill="background1" w:themeFillShade="D9"/>
          </w:tcPr>
          <w:p w:rsidR="000816DD" w:rsidRPr="008B5F97" w:rsidRDefault="000816DD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数据量</w:t>
            </w:r>
          </w:p>
        </w:tc>
      </w:tr>
      <w:tr w:rsidR="000816DD" w:rsidRPr="008B5F97" w:rsidTr="00E45B71">
        <w:tc>
          <w:tcPr>
            <w:tcW w:w="959" w:type="dxa"/>
          </w:tcPr>
          <w:p w:rsidR="000816DD" w:rsidRPr="008B5F97" w:rsidRDefault="000816DD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1</w:t>
            </w:r>
          </w:p>
        </w:tc>
        <w:tc>
          <w:tcPr>
            <w:tcW w:w="3301" w:type="dxa"/>
          </w:tcPr>
          <w:p w:rsidR="000816DD" w:rsidRPr="008B5F97" w:rsidRDefault="000816DD" w:rsidP="007A0D83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恶意</w:t>
            </w:r>
            <w:r w:rsidR="007A0D83">
              <w:rPr>
                <w:rFonts w:ascii="微软雅黑" w:eastAsia="微软雅黑" w:hAnsi="微软雅黑" w:hint="eastAsia"/>
                <w:szCs w:val="21"/>
              </w:rPr>
              <w:t>URL</w:t>
            </w:r>
          </w:p>
        </w:tc>
        <w:tc>
          <w:tcPr>
            <w:tcW w:w="2131" w:type="dxa"/>
          </w:tcPr>
          <w:p w:rsidR="000816DD" w:rsidRPr="008B5F97" w:rsidRDefault="00EC1081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表1</w:t>
            </w:r>
          </w:p>
        </w:tc>
        <w:tc>
          <w:tcPr>
            <w:tcW w:w="2131" w:type="dxa"/>
          </w:tcPr>
          <w:p w:rsidR="000816DD" w:rsidRPr="008B5F97" w:rsidRDefault="000816DD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</w:tr>
      <w:tr w:rsidR="007A0D83" w:rsidRPr="008B5F97" w:rsidTr="00E45B71">
        <w:tc>
          <w:tcPr>
            <w:tcW w:w="959" w:type="dxa"/>
          </w:tcPr>
          <w:p w:rsidR="007A0D83" w:rsidRPr="008B5F97" w:rsidRDefault="007A0D8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2</w:t>
            </w:r>
          </w:p>
        </w:tc>
        <w:tc>
          <w:tcPr>
            <w:tcW w:w="3301" w:type="dxa"/>
          </w:tcPr>
          <w:p w:rsidR="007A0D83" w:rsidRPr="008B5F97" w:rsidRDefault="007A0D8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/>
                <w:szCs w:val="21"/>
              </w:rPr>
              <w:t>W</w:t>
            </w:r>
            <w:r w:rsidRPr="008B5F97">
              <w:rPr>
                <w:rFonts w:ascii="微软雅黑" w:eastAsia="微软雅黑" w:hAnsi="微软雅黑" w:hint="eastAsia"/>
                <w:szCs w:val="21"/>
              </w:rPr>
              <w:t>ho is 信息</w:t>
            </w:r>
          </w:p>
        </w:tc>
        <w:tc>
          <w:tcPr>
            <w:tcW w:w="2131" w:type="dxa"/>
          </w:tcPr>
          <w:p w:rsidR="007A0D83" w:rsidRPr="008B5F97" w:rsidRDefault="007A0D8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表2</w:t>
            </w:r>
          </w:p>
        </w:tc>
        <w:tc>
          <w:tcPr>
            <w:tcW w:w="2131" w:type="dxa"/>
          </w:tcPr>
          <w:p w:rsidR="007A0D83" w:rsidRPr="008B5F97" w:rsidRDefault="007A0D8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</w:tr>
      <w:tr w:rsidR="007A0D83" w:rsidRPr="008B5F97" w:rsidTr="00E45B71">
        <w:tc>
          <w:tcPr>
            <w:tcW w:w="959" w:type="dxa"/>
          </w:tcPr>
          <w:p w:rsidR="007A0D83" w:rsidRPr="008B5F97" w:rsidRDefault="007A0D8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3</w:t>
            </w:r>
          </w:p>
        </w:tc>
        <w:tc>
          <w:tcPr>
            <w:tcW w:w="3301" w:type="dxa"/>
          </w:tcPr>
          <w:p w:rsidR="007A0D83" w:rsidRPr="008B5F97" w:rsidRDefault="007A0D8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恶意样本</w:t>
            </w:r>
          </w:p>
        </w:tc>
        <w:tc>
          <w:tcPr>
            <w:tcW w:w="2131" w:type="dxa"/>
          </w:tcPr>
          <w:p w:rsidR="007A0D8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表3（</w:t>
            </w:r>
            <w:r w:rsidR="007A0D83" w:rsidRPr="008B5F97">
              <w:rPr>
                <w:rFonts w:ascii="微软雅黑" w:eastAsia="微软雅黑" w:hAnsi="微软雅黑" w:hint="eastAsia"/>
                <w:szCs w:val="21"/>
              </w:rPr>
              <w:t>孟工</w:t>
            </w:r>
            <w:r>
              <w:rPr>
                <w:rFonts w:ascii="微软雅黑" w:eastAsia="微软雅黑" w:hAnsi="微软雅黑" w:hint="eastAsia"/>
                <w:szCs w:val="21"/>
              </w:rPr>
              <w:t>，暂无）</w:t>
            </w:r>
          </w:p>
        </w:tc>
        <w:tc>
          <w:tcPr>
            <w:tcW w:w="2131" w:type="dxa"/>
          </w:tcPr>
          <w:p w:rsidR="007A0D83" w:rsidRPr="008B5F97" w:rsidRDefault="007A0D8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</w:tr>
      <w:tr w:rsidR="00FD5D33" w:rsidRPr="008B5F97" w:rsidTr="00E45B71">
        <w:tc>
          <w:tcPr>
            <w:tcW w:w="959" w:type="dxa"/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4</w:t>
            </w:r>
          </w:p>
        </w:tc>
        <w:tc>
          <w:tcPr>
            <w:tcW w:w="3301" w:type="dxa"/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DNS</w:t>
            </w:r>
          </w:p>
        </w:tc>
        <w:tc>
          <w:tcPr>
            <w:tcW w:w="2131" w:type="dxa"/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表4</w:t>
            </w:r>
          </w:p>
        </w:tc>
        <w:tc>
          <w:tcPr>
            <w:tcW w:w="2131" w:type="dxa"/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</w:tr>
      <w:tr w:rsidR="00FD5D33" w:rsidRPr="008B5F97" w:rsidTr="000816DD">
        <w:tc>
          <w:tcPr>
            <w:tcW w:w="959" w:type="dxa"/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5</w:t>
            </w:r>
          </w:p>
        </w:tc>
        <w:tc>
          <w:tcPr>
            <w:tcW w:w="3301" w:type="dxa"/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31" w:type="dxa"/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31" w:type="dxa"/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</w:tr>
      <w:tr w:rsidR="00FD5D33" w:rsidRPr="008B5F97" w:rsidTr="00E45B71">
        <w:tc>
          <w:tcPr>
            <w:tcW w:w="959" w:type="dxa"/>
            <w:tcBorders>
              <w:bottom w:val="single" w:sz="4" w:space="0" w:color="auto"/>
            </w:tcBorders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  <w:szCs w:val="21"/>
              </w:rPr>
              <w:t>6</w:t>
            </w:r>
          </w:p>
        </w:tc>
        <w:tc>
          <w:tcPr>
            <w:tcW w:w="3301" w:type="dxa"/>
            <w:tcBorders>
              <w:bottom w:val="single" w:sz="4" w:space="0" w:color="auto"/>
            </w:tcBorders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31" w:type="dxa"/>
            <w:tcBorders>
              <w:bottom w:val="single" w:sz="4" w:space="0" w:color="auto"/>
            </w:tcBorders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31" w:type="dxa"/>
            <w:tcBorders>
              <w:bottom w:val="single" w:sz="4" w:space="0" w:color="auto"/>
            </w:tcBorders>
          </w:tcPr>
          <w:p w:rsidR="00FD5D33" w:rsidRPr="008B5F97" w:rsidRDefault="00FD5D33" w:rsidP="00E45B71">
            <w:pPr>
              <w:spacing w:line="360" w:lineRule="auto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0816DD" w:rsidRPr="008B5F97" w:rsidRDefault="000816DD">
      <w:pPr>
        <w:rPr>
          <w:rFonts w:ascii="微软雅黑" w:eastAsia="微软雅黑" w:hAnsi="微软雅黑"/>
          <w:szCs w:val="21"/>
        </w:rPr>
      </w:pPr>
    </w:p>
    <w:p w:rsidR="000816DD" w:rsidRPr="008B5F97" w:rsidRDefault="0086372A">
      <w:pPr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表1</w:t>
      </w:r>
    </w:p>
    <w:tbl>
      <w:tblPr>
        <w:tblStyle w:val="a3"/>
        <w:tblW w:w="0" w:type="auto"/>
        <w:tblLook w:val="04A0"/>
      </w:tblPr>
      <w:tblGrid>
        <w:gridCol w:w="8522"/>
      </w:tblGrid>
      <w:tr w:rsidR="0086372A" w:rsidRPr="008B5F97" w:rsidTr="0086372A">
        <w:tc>
          <w:tcPr>
            <w:tcW w:w="8522" w:type="dxa"/>
          </w:tcPr>
          <w:p w:rsidR="0086372A" w:rsidRPr="008B5F97" w:rsidRDefault="0086372A" w:rsidP="0086372A">
            <w:pPr>
              <w:jc w:val="center"/>
              <w:rPr>
                <w:rFonts w:ascii="微软雅黑" w:eastAsia="微软雅黑" w:hAnsi="微软雅黑"/>
                <w:b/>
              </w:rPr>
            </w:pPr>
            <w:r w:rsidRPr="008B5F97">
              <w:rPr>
                <w:rFonts w:ascii="微软雅黑" w:eastAsia="微软雅黑" w:hAnsi="微软雅黑" w:hint="eastAsia"/>
                <w:b/>
              </w:rPr>
              <w:t>恶意URL表字段说明</w:t>
            </w:r>
          </w:p>
          <w:p w:rsidR="0086372A" w:rsidRPr="008B5F97" w:rsidRDefault="0086372A" w:rsidP="0086372A">
            <w:pPr>
              <w:pStyle w:val="a4"/>
              <w:numPr>
                <w:ilvl w:val="0"/>
                <w:numId w:val="1"/>
              </w:numPr>
              <w:ind w:firstLineChars="0"/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数据库名： eval</w:t>
            </w:r>
          </w:p>
          <w:p w:rsidR="0086372A" w:rsidRPr="008B5F97" w:rsidRDefault="0086372A" w:rsidP="0086372A">
            <w:pPr>
              <w:pStyle w:val="a4"/>
              <w:numPr>
                <w:ilvl w:val="0"/>
                <w:numId w:val="1"/>
              </w:numPr>
              <w:ind w:firstLineChars="0"/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数据表名：malware</w:t>
            </w:r>
          </w:p>
          <w:p w:rsidR="0086372A" w:rsidRPr="008B5F97" w:rsidRDefault="0086372A" w:rsidP="0086372A">
            <w:pPr>
              <w:pStyle w:val="a4"/>
              <w:numPr>
                <w:ilvl w:val="0"/>
                <w:numId w:val="1"/>
              </w:numPr>
              <w:ind w:firstLineChars="0"/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字段：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1）id ：int(100)，AI ，PK       id序号，自增主键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2）date 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日期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  <w:b/>
              </w:rPr>
            </w:pPr>
            <w:r w:rsidRPr="008B5F97">
              <w:rPr>
                <w:rFonts w:ascii="微软雅黑" w:eastAsia="微软雅黑" w:hAnsi="微软雅黑" w:hint="eastAsia"/>
                <w:b/>
              </w:rPr>
              <w:t>（3）url ：varchar(1000)</w:t>
            </w:r>
            <w:r w:rsidRPr="008B5F97">
              <w:rPr>
                <w:rFonts w:ascii="微软雅黑" w:eastAsia="微软雅黑" w:hAnsi="微软雅黑" w:hint="eastAsia"/>
                <w:b/>
              </w:rPr>
              <w:tab/>
            </w:r>
            <w:r w:rsidRPr="008B5F97">
              <w:rPr>
                <w:rFonts w:ascii="微软雅黑" w:eastAsia="微软雅黑" w:hAnsi="微软雅黑" w:hint="eastAsia"/>
                <w:b/>
              </w:rPr>
              <w:tab/>
            </w:r>
            <w:r w:rsidRPr="008B5F97">
              <w:rPr>
                <w:rFonts w:ascii="微软雅黑" w:eastAsia="微软雅黑" w:hAnsi="微软雅黑" w:hint="eastAsia"/>
                <w:b/>
              </w:rPr>
              <w:tab/>
              <w:t>恶意 URL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  <w:b/>
              </w:rPr>
            </w:pPr>
            <w:r w:rsidRPr="008B5F97">
              <w:rPr>
                <w:rFonts w:ascii="微软雅黑" w:eastAsia="微软雅黑" w:hAnsi="微软雅黑" w:hint="eastAsia"/>
                <w:b/>
              </w:rPr>
              <w:t>（4）ip ：varchar(100)</w:t>
            </w:r>
            <w:r w:rsidRPr="008B5F97">
              <w:rPr>
                <w:rFonts w:ascii="微软雅黑" w:eastAsia="微软雅黑" w:hAnsi="微软雅黑" w:hint="eastAsia"/>
                <w:b/>
              </w:rPr>
              <w:tab/>
            </w:r>
            <w:r w:rsidRPr="008B5F97">
              <w:rPr>
                <w:rFonts w:ascii="微软雅黑" w:eastAsia="微软雅黑" w:hAnsi="微软雅黑" w:hint="eastAsia"/>
                <w:b/>
              </w:rPr>
              <w:tab/>
            </w:r>
            <w:r w:rsidRPr="008B5F97">
              <w:rPr>
                <w:rFonts w:ascii="微软雅黑" w:eastAsia="微软雅黑" w:hAnsi="微软雅黑" w:hint="eastAsia"/>
                <w:b/>
              </w:rPr>
              <w:tab/>
              <w:t>ip 地址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lastRenderedPageBreak/>
              <w:t>（5）types 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恶意 URL 类型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6）country 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国家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7）city 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城市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8）position 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位置坐标，经纬度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9）reputation 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信誉度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10）risk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风险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11）flag 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国旗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12）asn 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ASN 号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13）status 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恶意 URL 状态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14）host ：varchar(10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主机名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  <w:b/>
              </w:rPr>
            </w:pPr>
            <w:r w:rsidRPr="008B5F97">
              <w:rPr>
                <w:rFonts w:ascii="微软雅黑" w:eastAsia="微软雅黑" w:hAnsi="微软雅黑" w:hint="eastAsia"/>
                <w:b/>
              </w:rPr>
              <w:t>（15）domain ：varchar(1000)</w:t>
            </w:r>
            <w:r w:rsidRPr="008B5F97">
              <w:rPr>
                <w:rFonts w:ascii="微软雅黑" w:eastAsia="微软雅黑" w:hAnsi="微软雅黑" w:hint="eastAsia"/>
                <w:b/>
              </w:rPr>
              <w:tab/>
            </w:r>
            <w:r w:rsidRPr="008B5F97">
              <w:rPr>
                <w:rFonts w:ascii="微软雅黑" w:eastAsia="微软雅黑" w:hAnsi="微软雅黑" w:hint="eastAsia"/>
                <w:b/>
              </w:rPr>
              <w:tab/>
              <w:t>域名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16）registrant ：varchar(1000)</w:t>
            </w:r>
            <w:r w:rsidRPr="008B5F97">
              <w:rPr>
                <w:rFonts w:ascii="微软雅黑" w:eastAsia="微软雅黑" w:hAnsi="微软雅黑" w:hint="eastAsia"/>
              </w:rPr>
              <w:tab/>
              <w:t>登记者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17）files_online ：varchar(100)</w:t>
            </w:r>
            <w:r w:rsidRPr="008B5F97">
              <w:rPr>
                <w:rFonts w:ascii="微软雅黑" w:eastAsia="微软雅黑" w:hAnsi="微软雅黑" w:hint="eastAsia"/>
              </w:rPr>
              <w:tab/>
              <w:t>在线文件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18）sbl 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实时黑名单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19）url_class ：varchar(100)</w:t>
            </w:r>
            <w:r w:rsidRPr="008B5F97">
              <w:rPr>
                <w:rFonts w:ascii="微软雅黑" w:eastAsia="微软雅黑" w:hAnsi="微软雅黑" w:hint="eastAsia"/>
              </w:rPr>
              <w:tab/>
            </w:r>
            <w:r w:rsidRPr="008B5F97">
              <w:rPr>
                <w:rFonts w:ascii="微软雅黑" w:eastAsia="微软雅黑" w:hAnsi="微软雅黑" w:hint="eastAsia"/>
              </w:rPr>
              <w:tab/>
              <w:t>恶意url等级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20）contributor ：varchar(100)</w:t>
            </w:r>
            <w:r w:rsidRPr="008B5F97">
              <w:rPr>
                <w:rFonts w:ascii="微软雅黑" w:eastAsia="微软雅黑" w:hAnsi="微软雅黑" w:hint="eastAsia"/>
              </w:rPr>
              <w:tab/>
              <w:t>发布者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21）validate : varchar(100)        到期时间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22）src：varchar(1000)         恶意网站检测</w:t>
            </w:r>
            <w:bookmarkStart w:id="0" w:name="_GoBack"/>
            <w:bookmarkEnd w:id="0"/>
            <w:r w:rsidRPr="008B5F97">
              <w:rPr>
                <w:rFonts w:ascii="微软雅黑" w:eastAsia="微软雅黑" w:hAnsi="微软雅黑" w:hint="eastAsia"/>
              </w:rPr>
              <w:t>来源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</w:rPr>
            </w:pPr>
            <w:r w:rsidRPr="008B5F97">
              <w:rPr>
                <w:rFonts w:ascii="微软雅黑" w:eastAsia="微软雅黑" w:hAnsi="微软雅黑" w:hint="eastAsia"/>
              </w:rPr>
              <w:t>（23）relist：varchar(45)          是否重复写入</w:t>
            </w:r>
          </w:p>
          <w:p w:rsidR="0086372A" w:rsidRPr="008B5F97" w:rsidRDefault="0086372A" w:rsidP="0086372A">
            <w:pPr>
              <w:rPr>
                <w:rFonts w:ascii="微软雅黑" w:eastAsia="微软雅黑" w:hAnsi="微软雅黑"/>
                <w:szCs w:val="21"/>
              </w:rPr>
            </w:pPr>
            <w:r w:rsidRPr="008B5F97">
              <w:rPr>
                <w:rFonts w:ascii="微软雅黑" w:eastAsia="微软雅黑" w:hAnsi="微软雅黑" w:hint="eastAsia"/>
              </w:rPr>
              <w:t>（24）testtime：varchar(1000)      曾检测为恶意网站时间</w:t>
            </w:r>
          </w:p>
        </w:tc>
      </w:tr>
    </w:tbl>
    <w:p w:rsidR="000816DD" w:rsidRPr="008B5F97" w:rsidRDefault="000816DD">
      <w:pPr>
        <w:rPr>
          <w:rFonts w:ascii="微软雅黑" w:eastAsia="微软雅黑" w:hAnsi="微软雅黑"/>
          <w:szCs w:val="21"/>
        </w:rPr>
      </w:pPr>
    </w:p>
    <w:p w:rsidR="00A01C58" w:rsidRPr="008B5F97" w:rsidRDefault="00653EBA" w:rsidP="00653EBA">
      <w:pPr>
        <w:pStyle w:val="1"/>
      </w:pPr>
      <w:r>
        <w:rPr>
          <w:rFonts w:hint="eastAsia"/>
        </w:rPr>
        <w:lastRenderedPageBreak/>
        <w:t>威胁情报库数据导入</w:t>
      </w:r>
    </w:p>
    <w:p w:rsidR="00A561A6" w:rsidRDefault="00A561A6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原则：</w:t>
      </w:r>
    </w:p>
    <w:p w:rsidR="00A01C58" w:rsidRPr="00A561A6" w:rsidRDefault="00F66705" w:rsidP="00A561A6">
      <w:pPr>
        <w:pStyle w:val="a4"/>
        <w:numPr>
          <w:ilvl w:val="0"/>
          <w:numId w:val="33"/>
        </w:numPr>
        <w:ind w:firstLineChars="0"/>
        <w:rPr>
          <w:rFonts w:ascii="微软雅黑" w:eastAsia="微软雅黑" w:hAnsi="微软雅黑"/>
          <w:szCs w:val="21"/>
        </w:rPr>
      </w:pPr>
      <w:r w:rsidRPr="00A561A6">
        <w:rPr>
          <w:rFonts w:ascii="微软雅黑" w:eastAsia="微软雅黑" w:hAnsi="微软雅黑" w:hint="eastAsia"/>
          <w:szCs w:val="21"/>
        </w:rPr>
        <w:t>导入时增加辅助字段：__ctime__（创建时间）、__utime__（更新时间）、</w:t>
      </w:r>
      <w:r w:rsidR="00087086" w:rsidRPr="00087086">
        <w:rPr>
          <w:rFonts w:ascii="微软雅黑" w:eastAsia="微软雅黑" w:hAnsi="微软雅黑"/>
          <w:szCs w:val="21"/>
        </w:rPr>
        <w:t>__valid__</w:t>
      </w:r>
      <w:r w:rsidR="0027223D" w:rsidRPr="00A561A6">
        <w:rPr>
          <w:rFonts w:ascii="微软雅黑" w:eastAsia="微软雅黑" w:hAnsi="微软雅黑" w:hint="eastAsia"/>
          <w:szCs w:val="21"/>
        </w:rPr>
        <w:t>(</w:t>
      </w:r>
      <w:r w:rsidR="00087086">
        <w:rPr>
          <w:rFonts w:ascii="微软雅黑" w:eastAsia="微软雅黑" w:hAnsi="微软雅黑" w:hint="eastAsia"/>
          <w:szCs w:val="21"/>
        </w:rPr>
        <w:t>有效</w:t>
      </w:r>
      <w:r w:rsidR="0027223D" w:rsidRPr="00A561A6">
        <w:rPr>
          <w:rFonts w:ascii="微软雅黑" w:eastAsia="微软雅黑" w:hAnsi="微软雅黑" w:hint="eastAsia"/>
          <w:szCs w:val="21"/>
        </w:rPr>
        <w:t>标记)</w:t>
      </w:r>
    </w:p>
    <w:p w:rsidR="0027223D" w:rsidRPr="00A561A6" w:rsidRDefault="000931EE" w:rsidP="00A561A6">
      <w:pPr>
        <w:pStyle w:val="a4"/>
        <w:numPr>
          <w:ilvl w:val="0"/>
          <w:numId w:val="33"/>
        </w:numPr>
        <w:ind w:firstLineChars="0"/>
        <w:rPr>
          <w:rFonts w:ascii="微软雅黑" w:eastAsia="微软雅黑" w:hAnsi="微软雅黑"/>
          <w:szCs w:val="21"/>
        </w:rPr>
      </w:pPr>
      <w:r w:rsidRPr="00A561A6">
        <w:rPr>
          <w:rFonts w:ascii="微软雅黑" w:eastAsia="微软雅黑" w:hAnsi="微软雅黑" w:hint="eastAsia"/>
          <w:szCs w:val="21"/>
        </w:rPr>
        <w:t>入库时：</w:t>
      </w:r>
      <w:r w:rsidR="005078E0">
        <w:rPr>
          <w:rFonts w:ascii="微软雅黑" w:eastAsia="微软雅黑" w:hAnsi="微软雅黑" w:hint="eastAsia"/>
          <w:szCs w:val="21"/>
        </w:rPr>
        <w:t>__ctime__ 与</w:t>
      </w:r>
      <w:r w:rsidRPr="00A561A6">
        <w:rPr>
          <w:rFonts w:ascii="微软雅黑" w:eastAsia="微软雅黑" w:hAnsi="微软雅黑" w:hint="eastAsia"/>
          <w:szCs w:val="21"/>
        </w:rPr>
        <w:t xml:space="preserve"> __utime__</w:t>
      </w:r>
      <w:r w:rsidR="005078E0">
        <w:rPr>
          <w:rFonts w:ascii="微软雅黑" w:eastAsia="微软雅黑" w:hAnsi="微软雅黑" w:hint="eastAsia"/>
          <w:szCs w:val="21"/>
        </w:rPr>
        <w:t>默认都是当前系统时间</w:t>
      </w:r>
      <w:r w:rsidRPr="00A561A6">
        <w:rPr>
          <w:rFonts w:ascii="微软雅黑" w:eastAsia="微软雅黑" w:hAnsi="微软雅黑" w:hint="eastAsia"/>
          <w:szCs w:val="21"/>
        </w:rPr>
        <w:t>，</w:t>
      </w:r>
      <w:r w:rsidR="006C0578" w:rsidRPr="00A561A6">
        <w:rPr>
          <w:rFonts w:ascii="微软雅黑" w:eastAsia="微软雅黑" w:hAnsi="微软雅黑"/>
          <w:szCs w:val="21"/>
        </w:rPr>
        <w:t>__valid__</w:t>
      </w:r>
      <w:r w:rsidRPr="00A561A6">
        <w:rPr>
          <w:rFonts w:ascii="微软雅黑" w:eastAsia="微软雅黑" w:hAnsi="微软雅黑" w:hint="eastAsia"/>
          <w:szCs w:val="21"/>
        </w:rPr>
        <w:t xml:space="preserve"> = '</w:t>
      </w:r>
      <w:r w:rsidR="006C0578" w:rsidRPr="00A561A6">
        <w:rPr>
          <w:rFonts w:ascii="微软雅黑" w:eastAsia="微软雅黑" w:hAnsi="微软雅黑" w:hint="eastAsia"/>
          <w:szCs w:val="21"/>
        </w:rPr>
        <w:t>T</w:t>
      </w:r>
      <w:r w:rsidRPr="00A561A6">
        <w:rPr>
          <w:rFonts w:ascii="微软雅黑" w:eastAsia="微软雅黑" w:hAnsi="微软雅黑" w:hint="eastAsia"/>
          <w:szCs w:val="21"/>
        </w:rPr>
        <w:t>'</w:t>
      </w:r>
      <w:r w:rsidR="003868D0" w:rsidRPr="00A561A6">
        <w:rPr>
          <w:rFonts w:ascii="微软雅黑" w:eastAsia="微软雅黑" w:hAnsi="微软雅黑" w:hint="eastAsia"/>
          <w:szCs w:val="21"/>
        </w:rPr>
        <w:t>（'</w:t>
      </w:r>
      <w:r w:rsidR="006C0578" w:rsidRPr="00A561A6">
        <w:rPr>
          <w:rFonts w:ascii="微软雅黑" w:eastAsia="微软雅黑" w:hAnsi="微软雅黑" w:hint="eastAsia"/>
          <w:szCs w:val="21"/>
        </w:rPr>
        <w:t>T</w:t>
      </w:r>
      <w:r w:rsidR="003868D0" w:rsidRPr="00A561A6">
        <w:rPr>
          <w:rFonts w:ascii="微软雅黑" w:eastAsia="微软雅黑" w:hAnsi="微软雅黑" w:hint="eastAsia"/>
          <w:szCs w:val="21"/>
        </w:rPr>
        <w:t>'</w:t>
      </w:r>
      <w:r w:rsidR="006C0578" w:rsidRPr="00A561A6">
        <w:rPr>
          <w:rFonts w:ascii="微软雅黑" w:eastAsia="微软雅黑" w:hAnsi="微软雅黑" w:hint="eastAsia"/>
          <w:szCs w:val="21"/>
        </w:rPr>
        <w:t>表示有效</w:t>
      </w:r>
      <w:r w:rsidR="003868D0" w:rsidRPr="00A561A6">
        <w:rPr>
          <w:rFonts w:ascii="微软雅黑" w:eastAsia="微软雅黑" w:hAnsi="微软雅黑" w:hint="eastAsia"/>
          <w:szCs w:val="21"/>
        </w:rPr>
        <w:t>、'</w:t>
      </w:r>
      <w:r w:rsidR="006C0578" w:rsidRPr="00A561A6">
        <w:rPr>
          <w:rFonts w:ascii="微软雅黑" w:eastAsia="微软雅黑" w:hAnsi="微软雅黑" w:hint="eastAsia"/>
          <w:szCs w:val="21"/>
        </w:rPr>
        <w:t>F</w:t>
      </w:r>
      <w:r w:rsidR="003868D0" w:rsidRPr="00A561A6">
        <w:rPr>
          <w:rFonts w:ascii="微软雅黑" w:eastAsia="微软雅黑" w:hAnsi="微软雅黑" w:hint="eastAsia"/>
          <w:szCs w:val="21"/>
        </w:rPr>
        <w:t>'表示</w:t>
      </w:r>
      <w:r w:rsidR="006C0578" w:rsidRPr="00A561A6">
        <w:rPr>
          <w:rFonts w:ascii="微软雅黑" w:eastAsia="微软雅黑" w:hAnsi="微软雅黑" w:hint="eastAsia"/>
          <w:szCs w:val="21"/>
        </w:rPr>
        <w:t>无效</w:t>
      </w:r>
      <w:r w:rsidR="003868D0" w:rsidRPr="00A561A6">
        <w:rPr>
          <w:rFonts w:ascii="微软雅黑" w:eastAsia="微软雅黑" w:hAnsi="微软雅黑" w:hint="eastAsia"/>
          <w:szCs w:val="21"/>
        </w:rPr>
        <w:t>）</w:t>
      </w:r>
    </w:p>
    <w:p w:rsidR="00F66705" w:rsidRPr="00984C47" w:rsidRDefault="00A561A6" w:rsidP="00A561A6">
      <w:pPr>
        <w:pStyle w:val="a4"/>
        <w:numPr>
          <w:ilvl w:val="0"/>
          <w:numId w:val="33"/>
        </w:numPr>
        <w:ind w:firstLineChars="0"/>
        <w:rPr>
          <w:rFonts w:ascii="微软雅黑" w:eastAsia="微软雅黑" w:hAnsi="微软雅黑"/>
          <w:strike/>
          <w:szCs w:val="21"/>
        </w:rPr>
      </w:pPr>
      <w:r w:rsidRPr="00984C47">
        <w:rPr>
          <w:rFonts w:ascii="微软雅黑" w:eastAsia="微软雅黑" w:hAnsi="微软雅黑" w:hint="eastAsia"/>
          <w:strike/>
          <w:szCs w:val="21"/>
        </w:rPr>
        <w:t>字段名全部小写</w:t>
      </w:r>
    </w:p>
    <w:p w:rsidR="0042439F" w:rsidRDefault="0042439F" w:rsidP="00A561A6">
      <w:pPr>
        <w:pStyle w:val="a4"/>
        <w:numPr>
          <w:ilvl w:val="0"/>
          <w:numId w:val="33"/>
        </w:numPr>
        <w:ind w:firstLineChars="0"/>
        <w:rPr>
          <w:rFonts w:ascii="微软雅黑" w:eastAsia="微软雅黑" w:hAnsi="微软雅黑"/>
          <w:szCs w:val="21"/>
        </w:rPr>
      </w:pPr>
      <w:r w:rsidRPr="00A561A6">
        <w:rPr>
          <w:rFonts w:ascii="微软雅黑" w:eastAsia="微软雅黑" w:hAnsi="微软雅黑" w:hint="eastAsia"/>
          <w:szCs w:val="21"/>
        </w:rPr>
        <w:t>报警日志需要：将五元组的命名标准化，采用原来gw_的方式，同时要</w:t>
      </w:r>
      <w:r w:rsidR="00E45B71" w:rsidRPr="00A561A6">
        <w:rPr>
          <w:rFonts w:ascii="微软雅黑" w:eastAsia="微软雅黑" w:hAnsi="微软雅黑" w:hint="eastAsia"/>
          <w:szCs w:val="21"/>
        </w:rPr>
        <w:t>参照powerv</w:t>
      </w:r>
      <w:r w:rsidRPr="00A561A6">
        <w:rPr>
          <w:rFonts w:ascii="微软雅黑" w:eastAsia="微软雅黑" w:hAnsi="微软雅黑" w:hint="eastAsia"/>
          <w:szCs w:val="21"/>
        </w:rPr>
        <w:t>增加geo</w:t>
      </w:r>
      <w:r w:rsidR="00E45B71" w:rsidRPr="00A561A6">
        <w:rPr>
          <w:rFonts w:ascii="微软雅黑" w:eastAsia="微软雅黑" w:hAnsi="微软雅黑" w:hint="eastAsia"/>
          <w:szCs w:val="21"/>
        </w:rPr>
        <w:t>信息</w:t>
      </w:r>
    </w:p>
    <w:p w:rsidR="00CA6883" w:rsidRPr="00A561A6" w:rsidRDefault="00CA6883" w:rsidP="00A561A6">
      <w:pPr>
        <w:pStyle w:val="a4"/>
        <w:numPr>
          <w:ilvl w:val="0"/>
          <w:numId w:val="33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所有数据都用模板和mapping控制类型</w:t>
      </w:r>
    </w:p>
    <w:p w:rsidR="0042439F" w:rsidRDefault="0042439F">
      <w:pPr>
        <w:rPr>
          <w:rFonts w:ascii="微软雅黑" w:eastAsia="微软雅黑" w:hAnsi="微软雅黑"/>
          <w:szCs w:val="21"/>
        </w:rPr>
      </w:pPr>
    </w:p>
    <w:p w:rsidR="00C5616E" w:rsidRDefault="00C5616E" w:rsidP="00C5616E">
      <w:pPr>
        <w:pStyle w:val="1"/>
      </w:pPr>
      <w:r>
        <w:rPr>
          <w:rFonts w:hint="eastAsia"/>
        </w:rPr>
        <w:t>模板</w:t>
      </w:r>
    </w:p>
    <w:p w:rsidR="00C5616E" w:rsidRDefault="00377307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新增加一个type时，需要单独刷该type的mapping（为了保持一致，模板也刷，虽然不起作用）</w:t>
      </w:r>
    </w:p>
    <w:p w:rsidR="000E53B2" w:rsidRDefault="000E53B2">
      <w:pPr>
        <w:rPr>
          <w:rFonts w:ascii="微软雅黑" w:eastAsia="微软雅黑" w:hAnsi="微软雅黑"/>
          <w:szCs w:val="21"/>
        </w:rPr>
      </w:pPr>
    </w:p>
    <w:p w:rsidR="0069511D" w:rsidRDefault="0069511D">
      <w:pPr>
        <w:rPr>
          <w:rFonts w:ascii="微软雅黑" w:eastAsia="微软雅黑" w:hAnsi="微软雅黑"/>
          <w:szCs w:val="21"/>
        </w:rPr>
      </w:pPr>
    </w:p>
    <w:p w:rsidR="0069511D" w:rsidRDefault="0069511D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刷mapping：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>curl -XPUT 'localhost:9200/template_threat_intelligence/whois/_mapping' -d '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"dynamic": true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"_all": { "enabled": true }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"_source": { "enabled": true }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"properties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"threatdb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"type": "string"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}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"__ctime__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"type": "date"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"format" : "dateOptionalTime"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}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"__utime__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"type": "date"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lastRenderedPageBreak/>
        <w:t xml:space="preserve">            "format" : "dateOptionalTime"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}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"__valid__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"type": "string"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"index": "not_analyzed"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}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"whois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"properties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"ASN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"type": "string"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}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"city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"omit_norms": true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"path": "just_name"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"type": "multi_field"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"fields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    "rawcity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        "index": "not_analyzed"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        "type": "string"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    },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    "city": {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        "type": "string"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    }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    }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    }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    }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    }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 xml:space="preserve">    }</w:t>
      </w:r>
    </w:p>
    <w:p w:rsidR="0069511D" w:rsidRPr="0069511D" w:rsidRDefault="0069511D" w:rsidP="0069511D">
      <w:pPr>
        <w:rPr>
          <w:rFonts w:asciiTheme="minorEastAsia" w:hAnsiTheme="minorEastAsia"/>
          <w:sz w:val="18"/>
          <w:szCs w:val="18"/>
        </w:rPr>
      </w:pPr>
      <w:r w:rsidRPr="0069511D">
        <w:rPr>
          <w:rFonts w:asciiTheme="minorEastAsia" w:hAnsiTheme="minorEastAsia"/>
          <w:sz w:val="18"/>
          <w:szCs w:val="18"/>
        </w:rPr>
        <w:t>}</w:t>
      </w:r>
    </w:p>
    <w:p w:rsidR="00A01C58" w:rsidRPr="008B5F97" w:rsidRDefault="00B71B80" w:rsidP="00EB5ED9">
      <w:pPr>
        <w:pStyle w:val="1"/>
      </w:pPr>
      <w:r w:rsidRPr="008B5F97">
        <w:rPr>
          <w:rFonts w:hint="eastAsia"/>
        </w:rPr>
        <w:t>威胁事件溯源分析</w:t>
      </w:r>
    </w:p>
    <w:p w:rsidR="00A01C58" w:rsidRPr="008B5F97" w:rsidRDefault="006701DF" w:rsidP="00F30414">
      <w:pPr>
        <w:pStyle w:val="2"/>
      </w:pPr>
      <w:r>
        <w:rPr>
          <w:rFonts w:hint="eastAsia"/>
        </w:rPr>
        <w:t>界面</w:t>
      </w:r>
    </w:p>
    <w:p w:rsidR="00A01C58" w:rsidRPr="008B5F97" w:rsidRDefault="00A01C58">
      <w:pPr>
        <w:rPr>
          <w:rFonts w:ascii="微软雅黑" w:eastAsia="微软雅黑" w:hAnsi="微软雅黑"/>
          <w:szCs w:val="21"/>
        </w:rPr>
      </w:pPr>
    </w:p>
    <w:p w:rsidR="00A01C58" w:rsidRPr="008B5F97" w:rsidRDefault="00A01C58">
      <w:pPr>
        <w:widowControl/>
        <w:jc w:val="left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/>
          <w:szCs w:val="21"/>
        </w:rPr>
        <w:br w:type="page"/>
      </w:r>
    </w:p>
    <w:p w:rsidR="00A01C58" w:rsidRPr="008B5F97" w:rsidRDefault="00A01C58">
      <w:pPr>
        <w:rPr>
          <w:rFonts w:ascii="微软雅黑" w:eastAsia="微软雅黑" w:hAnsi="微软雅黑"/>
          <w:szCs w:val="21"/>
        </w:rPr>
        <w:sectPr w:rsidR="00A01C58" w:rsidRPr="008B5F97" w:rsidSect="0000760E">
          <w:pgSz w:w="11906" w:h="16838"/>
          <w:pgMar w:top="1134" w:right="1134" w:bottom="1134" w:left="1134" w:header="851" w:footer="992" w:gutter="0"/>
          <w:cols w:space="425"/>
          <w:docGrid w:type="lines" w:linePitch="312"/>
        </w:sectPr>
      </w:pPr>
    </w:p>
    <w:p w:rsidR="00A01C58" w:rsidRPr="008B5F97" w:rsidRDefault="00232FA8">
      <w:pPr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noProof/>
          <w:szCs w:val="21"/>
        </w:rPr>
        <w:lastRenderedPageBreak/>
        <w:drawing>
          <wp:inline distT="0" distB="0" distL="0" distR="0">
            <wp:extent cx="9963150" cy="5610225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63150" cy="561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21E7" w:rsidRPr="008B5F97" w:rsidRDefault="00BD21E7">
      <w:pPr>
        <w:rPr>
          <w:rFonts w:ascii="微软雅黑" w:eastAsia="微软雅黑" w:hAnsi="微软雅黑"/>
          <w:szCs w:val="21"/>
        </w:rPr>
      </w:pPr>
    </w:p>
    <w:p w:rsidR="00BD21E7" w:rsidRPr="008B5F97" w:rsidRDefault="00BD21E7">
      <w:pPr>
        <w:widowControl/>
        <w:jc w:val="left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/>
          <w:szCs w:val="21"/>
        </w:rPr>
        <w:br w:type="page"/>
      </w:r>
    </w:p>
    <w:p w:rsidR="00BD21E7" w:rsidRPr="008B5F97" w:rsidRDefault="00BD21E7">
      <w:pPr>
        <w:rPr>
          <w:rFonts w:ascii="微软雅黑" w:eastAsia="微软雅黑" w:hAnsi="微软雅黑"/>
          <w:szCs w:val="21"/>
        </w:rPr>
        <w:sectPr w:rsidR="00BD21E7" w:rsidRPr="008B5F97" w:rsidSect="00A01C58">
          <w:pgSz w:w="16838" w:h="11906" w:orient="landscape"/>
          <w:pgMar w:top="567" w:right="567" w:bottom="567" w:left="567" w:header="851" w:footer="992" w:gutter="0"/>
          <w:cols w:space="425"/>
          <w:docGrid w:type="linesAndChars" w:linePitch="312"/>
        </w:sectPr>
      </w:pPr>
    </w:p>
    <w:p w:rsidR="00BD21E7" w:rsidRPr="008B5F97" w:rsidRDefault="006701DF" w:rsidP="00F30414">
      <w:pPr>
        <w:pStyle w:val="2"/>
      </w:pPr>
      <w:r>
        <w:rPr>
          <w:rFonts w:hint="eastAsia"/>
        </w:rPr>
        <w:lastRenderedPageBreak/>
        <w:t>功能</w:t>
      </w:r>
    </w:p>
    <w:p w:rsidR="00AA5A56" w:rsidRPr="008B5F97" w:rsidRDefault="00C33F12" w:rsidP="00A91DE1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条件设置</w:t>
      </w:r>
    </w:p>
    <w:p w:rsidR="00C33F12" w:rsidRPr="008B5F97" w:rsidRDefault="00F77DC9" w:rsidP="00AB5A63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起点：</w:t>
      </w:r>
      <w:r w:rsidR="009478AC" w:rsidRPr="008B5F97">
        <w:rPr>
          <w:rFonts w:ascii="微软雅黑" w:eastAsia="微软雅黑" w:hAnsi="微软雅黑" w:hint="eastAsia"/>
          <w:szCs w:val="21"/>
        </w:rPr>
        <w:t>任意输入IP、域名等内容</w:t>
      </w:r>
      <w:r w:rsidR="00FC42B8" w:rsidRPr="008B5F97">
        <w:rPr>
          <w:rFonts w:ascii="微软雅黑" w:eastAsia="微软雅黑" w:hAnsi="微软雅黑" w:hint="eastAsia"/>
          <w:szCs w:val="21"/>
        </w:rPr>
        <w:t>；</w:t>
      </w:r>
    </w:p>
    <w:p w:rsidR="00232FA8" w:rsidRPr="008B5F97" w:rsidRDefault="00232FA8" w:rsidP="00AB5A63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点击“确定”按钮后，</w:t>
      </w:r>
      <w:r w:rsidR="00FC42B8" w:rsidRPr="008B5F97">
        <w:rPr>
          <w:rFonts w:ascii="微软雅黑" w:eastAsia="微软雅黑" w:hAnsi="微软雅黑" w:hint="eastAsia"/>
          <w:szCs w:val="21"/>
        </w:rPr>
        <w:t>将“起点”内容放到图中起点位置；</w:t>
      </w:r>
    </w:p>
    <w:p w:rsidR="00C33F12" w:rsidRPr="008B5F97" w:rsidRDefault="006D2B89" w:rsidP="00A91DE1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威胁情报库</w:t>
      </w:r>
    </w:p>
    <w:p w:rsidR="00BA678B" w:rsidRPr="008B5F97" w:rsidRDefault="005F6CC5" w:rsidP="005C5CAA">
      <w:pPr>
        <w:pStyle w:val="a4"/>
        <w:numPr>
          <w:ilvl w:val="0"/>
          <w:numId w:val="4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右边的“威胁情报库”，每一栏为一个库，前面为库名称，后面为字段名</w:t>
      </w:r>
      <w:r w:rsidR="00FD74AC" w:rsidRPr="008B5F97">
        <w:rPr>
          <w:rFonts w:ascii="微软雅黑" w:eastAsia="微软雅黑" w:hAnsi="微软雅黑" w:hint="eastAsia"/>
          <w:szCs w:val="21"/>
        </w:rPr>
        <w:t>，默认每个库只显示一行的字段名称，</w:t>
      </w:r>
      <w:r w:rsidRPr="008B5F97">
        <w:rPr>
          <w:rFonts w:ascii="微软雅黑" w:eastAsia="微软雅黑" w:hAnsi="微软雅黑" w:hint="eastAsia"/>
          <w:szCs w:val="21"/>
        </w:rPr>
        <w:t>点击“更多”按钮</w:t>
      </w:r>
      <w:r w:rsidR="00FD74AC" w:rsidRPr="008B5F97">
        <w:rPr>
          <w:rFonts w:ascii="微软雅黑" w:eastAsia="微软雅黑" w:hAnsi="微软雅黑" w:hint="eastAsia"/>
          <w:szCs w:val="21"/>
        </w:rPr>
        <w:t>可以</w:t>
      </w:r>
      <w:r w:rsidRPr="008B5F97">
        <w:rPr>
          <w:rFonts w:ascii="微软雅黑" w:eastAsia="微软雅黑" w:hAnsi="微软雅黑" w:hint="eastAsia"/>
          <w:szCs w:val="21"/>
        </w:rPr>
        <w:t>显示</w:t>
      </w:r>
      <w:r w:rsidR="00FD74AC" w:rsidRPr="008B5F97">
        <w:rPr>
          <w:rFonts w:ascii="微软雅黑" w:eastAsia="微软雅黑" w:hAnsi="微软雅黑" w:hint="eastAsia"/>
          <w:szCs w:val="21"/>
        </w:rPr>
        <w:t>该库的</w:t>
      </w:r>
      <w:r w:rsidRPr="008B5F97">
        <w:rPr>
          <w:rFonts w:ascii="微软雅黑" w:eastAsia="微软雅黑" w:hAnsi="微软雅黑" w:hint="eastAsia"/>
          <w:szCs w:val="21"/>
        </w:rPr>
        <w:t>全部字段；</w:t>
      </w:r>
    </w:p>
    <w:p w:rsidR="004D1C4D" w:rsidRPr="008B5F97" w:rsidRDefault="00996C75" w:rsidP="005C5CAA">
      <w:pPr>
        <w:pStyle w:val="a4"/>
        <w:numPr>
          <w:ilvl w:val="0"/>
          <w:numId w:val="4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可以同时选择多个库的多个字段</w:t>
      </w:r>
      <w:r w:rsidR="004D1C4D" w:rsidRPr="008B5F97">
        <w:rPr>
          <w:rFonts w:ascii="微软雅黑" w:eastAsia="微软雅黑" w:hAnsi="微软雅黑" w:hint="eastAsia"/>
          <w:szCs w:val="21"/>
        </w:rPr>
        <w:t>，</w:t>
      </w:r>
      <w:r w:rsidR="00204848" w:rsidRPr="008B5F97">
        <w:rPr>
          <w:rFonts w:ascii="微软雅黑" w:eastAsia="微软雅黑" w:hAnsi="微软雅黑" w:hint="eastAsia"/>
          <w:szCs w:val="21"/>
        </w:rPr>
        <w:t>点击</w:t>
      </w:r>
      <w:r w:rsidR="004D1C4D" w:rsidRPr="008B5F97">
        <w:rPr>
          <w:rFonts w:ascii="微软雅黑" w:eastAsia="微软雅黑" w:hAnsi="微软雅黑" w:hint="eastAsia"/>
          <w:szCs w:val="21"/>
        </w:rPr>
        <w:t>选中后</w:t>
      </w:r>
      <w:r w:rsidR="00204848" w:rsidRPr="008B5F97">
        <w:rPr>
          <w:rFonts w:ascii="微软雅黑" w:eastAsia="微软雅黑" w:hAnsi="微软雅黑" w:hint="eastAsia"/>
          <w:szCs w:val="21"/>
        </w:rPr>
        <w:t>颜色改变，可再点击取消选择，颜色恢复</w:t>
      </w:r>
      <w:r w:rsidR="004D1C4D" w:rsidRPr="008B5F97">
        <w:rPr>
          <w:rFonts w:ascii="微软雅黑" w:eastAsia="微软雅黑" w:hAnsi="微软雅黑" w:hint="eastAsia"/>
          <w:szCs w:val="21"/>
        </w:rPr>
        <w:t>；</w:t>
      </w:r>
    </w:p>
    <w:p w:rsidR="00BA678B" w:rsidRPr="008B5F97" w:rsidRDefault="004229EF" w:rsidP="00A91DE1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溯源流程</w:t>
      </w:r>
    </w:p>
    <w:p w:rsidR="00DC0774" w:rsidRPr="008B5F97" w:rsidRDefault="00DC0774" w:rsidP="008A33EB">
      <w:pPr>
        <w:pStyle w:val="a4"/>
        <w:numPr>
          <w:ilvl w:val="0"/>
          <w:numId w:val="5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结点：分为</w:t>
      </w:r>
      <w:r w:rsidR="00BD7FE4">
        <w:rPr>
          <w:rFonts w:ascii="微软雅黑" w:eastAsia="微软雅黑" w:hAnsi="微软雅黑" w:hint="eastAsia"/>
          <w:szCs w:val="21"/>
        </w:rPr>
        <w:t>四</w:t>
      </w:r>
      <w:r w:rsidR="00BB7146" w:rsidRPr="008B5F97">
        <w:rPr>
          <w:rFonts w:ascii="微软雅黑" w:eastAsia="微软雅黑" w:hAnsi="微软雅黑" w:hint="eastAsia"/>
          <w:szCs w:val="21"/>
        </w:rPr>
        <w:t>种</w:t>
      </w:r>
    </w:p>
    <w:p w:rsidR="00DC0774" w:rsidRPr="008B5F97" w:rsidRDefault="00DC0774" w:rsidP="00DC0774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root结点</w:t>
      </w:r>
      <w:r w:rsidR="007F2FBE" w:rsidRPr="008B5F97">
        <w:rPr>
          <w:rFonts w:ascii="微软雅黑" w:eastAsia="微软雅黑" w:hAnsi="微软雅黑" w:hint="eastAsia"/>
          <w:szCs w:val="21"/>
        </w:rPr>
        <w:t>：</w:t>
      </w:r>
      <w:r w:rsidRPr="008B5F97">
        <w:rPr>
          <w:rFonts w:ascii="微软雅黑" w:eastAsia="微软雅黑" w:hAnsi="微软雅黑" w:hint="eastAsia"/>
          <w:szCs w:val="21"/>
        </w:rPr>
        <w:t>即起点</w:t>
      </w:r>
      <w:r w:rsidR="007F2FBE" w:rsidRPr="008B5F97">
        <w:rPr>
          <w:rFonts w:ascii="微软雅黑" w:eastAsia="微软雅黑" w:hAnsi="微软雅黑" w:hint="eastAsia"/>
          <w:szCs w:val="21"/>
        </w:rPr>
        <w:t>，</w:t>
      </w:r>
      <w:r w:rsidRPr="008B5F97">
        <w:rPr>
          <w:rFonts w:ascii="微软雅黑" w:eastAsia="微软雅黑" w:hAnsi="微软雅黑" w:hint="eastAsia"/>
          <w:szCs w:val="21"/>
        </w:rPr>
        <w:t>只显示起点信息，可以根据威胁情报库的选择进行下钻</w:t>
      </w:r>
      <w:r w:rsidR="007F2FBE" w:rsidRPr="008B5F97">
        <w:rPr>
          <w:rFonts w:ascii="微软雅黑" w:eastAsia="微软雅黑" w:hAnsi="微软雅黑" w:hint="eastAsia"/>
          <w:szCs w:val="21"/>
        </w:rPr>
        <w:t>；</w:t>
      </w:r>
    </w:p>
    <w:p w:rsidR="00DC0774" w:rsidRPr="008B5F97" w:rsidRDefault="00AD5D9A" w:rsidP="00DC0774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库结点</w:t>
      </w:r>
      <w:r w:rsidR="007F2FBE" w:rsidRPr="008B5F97">
        <w:rPr>
          <w:rFonts w:ascii="微软雅黑" w:eastAsia="微软雅黑" w:hAnsi="微软雅黑" w:hint="eastAsia"/>
          <w:szCs w:val="21"/>
        </w:rPr>
        <w:t>：</w:t>
      </w:r>
      <w:r w:rsidR="00A7665E" w:rsidRPr="008B5F97">
        <w:rPr>
          <w:rFonts w:ascii="微软雅黑" w:eastAsia="微软雅黑" w:hAnsi="微软雅黑" w:hint="eastAsia"/>
          <w:szCs w:val="21"/>
        </w:rPr>
        <w:t>只用来显示库名称，不能下钻</w:t>
      </w:r>
      <w:r w:rsidR="007F2FBE" w:rsidRPr="008B5F97">
        <w:rPr>
          <w:rFonts w:ascii="微软雅黑" w:eastAsia="微软雅黑" w:hAnsi="微软雅黑" w:hint="eastAsia"/>
          <w:szCs w:val="21"/>
        </w:rPr>
        <w:t>；</w:t>
      </w:r>
    </w:p>
    <w:p w:rsidR="004229EF" w:rsidRDefault="00AD5D9A" w:rsidP="00DC0774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字段结点</w:t>
      </w:r>
      <w:r w:rsidR="00DD701F" w:rsidRPr="008B5F97">
        <w:rPr>
          <w:rFonts w:ascii="微软雅黑" w:eastAsia="微软雅黑" w:hAnsi="微软雅黑" w:hint="eastAsia"/>
          <w:szCs w:val="21"/>
        </w:rPr>
        <w:t>：</w:t>
      </w:r>
      <w:r w:rsidR="0014488B">
        <w:rPr>
          <w:rFonts w:ascii="微软雅黑" w:eastAsia="微软雅黑" w:hAnsi="微软雅黑" w:hint="eastAsia"/>
          <w:szCs w:val="21"/>
        </w:rPr>
        <w:t xml:space="preserve"> 只用来显示字段名称，不能下钻；</w:t>
      </w:r>
    </w:p>
    <w:p w:rsidR="003C1F86" w:rsidRPr="008B5F97" w:rsidRDefault="003C1F86" w:rsidP="00DC0774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值结点：</w:t>
      </w:r>
      <w:r w:rsidR="0014488B" w:rsidRPr="008B5F97">
        <w:rPr>
          <w:rFonts w:ascii="微软雅黑" w:eastAsia="微软雅黑" w:hAnsi="微软雅黑" w:hint="eastAsia"/>
          <w:szCs w:val="21"/>
        </w:rPr>
        <w:t>显示统计值，可以根据威胁情报库的选择进行下钻；</w:t>
      </w:r>
      <w:r w:rsidR="009649C2">
        <w:rPr>
          <w:rFonts w:ascii="微软雅黑" w:eastAsia="微软雅黑" w:hAnsi="微软雅黑" w:hint="eastAsia"/>
          <w:szCs w:val="21"/>
        </w:rPr>
        <w:t>右键菜单可显示与该结点相关的在库中的相关其他</w:t>
      </w:r>
      <w:r w:rsidR="009649C2" w:rsidRPr="009649C2">
        <w:rPr>
          <w:rFonts w:ascii="微软雅黑" w:eastAsia="微软雅黑" w:hAnsi="微软雅黑" w:hint="eastAsia"/>
          <w:color w:val="FF0000"/>
          <w:szCs w:val="21"/>
        </w:rPr>
        <w:t>属性</w:t>
      </w:r>
      <w:r w:rsidR="009649C2">
        <w:rPr>
          <w:rFonts w:ascii="微软雅黑" w:eastAsia="微软雅黑" w:hAnsi="微软雅黑" w:hint="eastAsia"/>
          <w:szCs w:val="21"/>
        </w:rPr>
        <w:t>字段信息</w:t>
      </w:r>
      <w:r w:rsidR="0013702E">
        <w:rPr>
          <w:rFonts w:ascii="微软雅黑" w:eastAsia="微软雅黑" w:hAnsi="微软雅黑" w:hint="eastAsia"/>
          <w:szCs w:val="21"/>
        </w:rPr>
        <w:t>，在弹出框中显示出来</w:t>
      </w:r>
      <w:r w:rsidR="00B65EC8">
        <w:rPr>
          <w:rFonts w:ascii="微软雅黑" w:eastAsia="微软雅黑" w:hAnsi="微软雅黑" w:hint="eastAsia"/>
          <w:szCs w:val="21"/>
        </w:rPr>
        <w:t>（分页显示，一条一页）</w:t>
      </w:r>
      <w:r w:rsidR="0013702E">
        <w:rPr>
          <w:rFonts w:ascii="微软雅黑" w:eastAsia="微软雅黑" w:hAnsi="微软雅黑" w:hint="eastAsia"/>
          <w:szCs w:val="21"/>
        </w:rPr>
        <w:t>。</w:t>
      </w:r>
    </w:p>
    <w:p w:rsidR="003F127A" w:rsidRPr="008B5F97" w:rsidRDefault="00DC0774" w:rsidP="008A33EB">
      <w:pPr>
        <w:pStyle w:val="a4"/>
        <w:numPr>
          <w:ilvl w:val="0"/>
          <w:numId w:val="5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下钻方法：</w:t>
      </w:r>
    </w:p>
    <w:p w:rsidR="00DC0774" w:rsidRPr="008B5F97" w:rsidRDefault="003C6DF8" w:rsidP="00DC0774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选中图中的某个值</w:t>
      </w:r>
      <w:r w:rsidR="001F6776" w:rsidRPr="008B5F97">
        <w:rPr>
          <w:rFonts w:ascii="微软雅黑" w:eastAsia="微软雅黑" w:hAnsi="微软雅黑" w:hint="eastAsia"/>
          <w:szCs w:val="21"/>
        </w:rPr>
        <w:t>结点</w:t>
      </w:r>
      <w:r w:rsidR="0042752F" w:rsidRPr="008B5F97">
        <w:rPr>
          <w:rFonts w:ascii="微软雅黑" w:eastAsia="微软雅黑" w:hAnsi="微软雅黑" w:hint="eastAsia"/>
          <w:szCs w:val="21"/>
        </w:rPr>
        <w:t>；</w:t>
      </w:r>
    </w:p>
    <w:p w:rsidR="0042752F" w:rsidRPr="008B5F97" w:rsidRDefault="00B32FEB" w:rsidP="00DC0774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选择右边的“威胁情报库”的字段</w:t>
      </w:r>
      <w:r w:rsidR="003C6DF8">
        <w:rPr>
          <w:rFonts w:ascii="微软雅黑" w:eastAsia="微软雅黑" w:hAnsi="微软雅黑" w:hint="eastAsia"/>
          <w:szCs w:val="21"/>
        </w:rPr>
        <w:t>，可选择多个库的多个结点，也可选择同库的多个结点</w:t>
      </w:r>
      <w:r w:rsidRPr="008B5F97">
        <w:rPr>
          <w:rFonts w:ascii="微软雅黑" w:eastAsia="微软雅黑" w:hAnsi="微软雅黑" w:hint="eastAsia"/>
          <w:szCs w:val="21"/>
        </w:rPr>
        <w:t>；</w:t>
      </w:r>
    </w:p>
    <w:p w:rsidR="00B32FEB" w:rsidRPr="008B5F97" w:rsidRDefault="00B32FEB" w:rsidP="00DC0774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再点击被选中字段结点的“+”图标进行下钻展示；</w:t>
      </w:r>
    </w:p>
    <w:p w:rsidR="00510A20" w:rsidRDefault="00CE01FF" w:rsidP="00DC0774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默认每个值结点只显示5个值</w:t>
      </w:r>
      <w:r w:rsidR="006A1C47">
        <w:rPr>
          <w:rFonts w:ascii="微软雅黑" w:eastAsia="微软雅黑" w:hAnsi="微软雅黑" w:hint="eastAsia"/>
          <w:szCs w:val="21"/>
        </w:rPr>
        <w:t>加上</w:t>
      </w:r>
      <w:r>
        <w:rPr>
          <w:rFonts w:ascii="微软雅黑" w:eastAsia="微软雅黑" w:hAnsi="微软雅黑" w:hint="eastAsia"/>
          <w:szCs w:val="21"/>
        </w:rPr>
        <w:t>“更多”，点击“更多”，可再增加5个值</w:t>
      </w:r>
      <w:r w:rsidR="006A1C47">
        <w:rPr>
          <w:rFonts w:ascii="微软雅黑" w:eastAsia="微软雅黑" w:hAnsi="微软雅黑" w:hint="eastAsia"/>
          <w:szCs w:val="21"/>
        </w:rPr>
        <w:t>；</w:t>
      </w:r>
    </w:p>
    <w:p w:rsidR="006A1C47" w:rsidRPr="008B5F97" w:rsidRDefault="00AF7EE3" w:rsidP="00DC0774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已下钻过的值结点，仍然可以</w:t>
      </w:r>
      <w:r w:rsidR="001157F1">
        <w:rPr>
          <w:rFonts w:ascii="微软雅黑" w:eastAsia="微软雅黑" w:hAnsi="微软雅黑" w:hint="eastAsia"/>
          <w:szCs w:val="21"/>
        </w:rPr>
        <w:t>选择其他库字段进行</w:t>
      </w:r>
      <w:r>
        <w:rPr>
          <w:rFonts w:ascii="微软雅黑" w:eastAsia="微软雅黑" w:hAnsi="微软雅黑" w:hint="eastAsia"/>
          <w:szCs w:val="21"/>
        </w:rPr>
        <w:t>下钻</w:t>
      </w:r>
      <w:r w:rsidR="001157F1">
        <w:rPr>
          <w:rFonts w:ascii="微软雅黑" w:eastAsia="微软雅黑" w:hAnsi="微软雅黑" w:hint="eastAsia"/>
          <w:szCs w:val="21"/>
        </w:rPr>
        <w:t>（</w:t>
      </w:r>
      <w:r w:rsidR="001157F1" w:rsidRPr="001F5CD5">
        <w:rPr>
          <w:rFonts w:ascii="微软雅黑" w:eastAsia="微软雅黑" w:hAnsi="微软雅黑" w:hint="eastAsia"/>
          <w:color w:val="FF0000"/>
          <w:szCs w:val="21"/>
        </w:rPr>
        <w:t>删咋办？已选中的不选了相当于删除</w:t>
      </w:r>
      <w:r w:rsidR="001157F1">
        <w:rPr>
          <w:rFonts w:ascii="微软雅黑" w:eastAsia="微软雅黑" w:hAnsi="微软雅黑" w:hint="eastAsia"/>
          <w:szCs w:val="21"/>
        </w:rPr>
        <w:t>）</w:t>
      </w:r>
    </w:p>
    <w:p w:rsidR="00AD5D9A" w:rsidRPr="008B5F97" w:rsidRDefault="0042752F" w:rsidP="008A33EB">
      <w:pPr>
        <w:pStyle w:val="a4"/>
        <w:numPr>
          <w:ilvl w:val="0"/>
          <w:numId w:val="5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lastRenderedPageBreak/>
        <w:t>下钻原则：</w:t>
      </w:r>
    </w:p>
    <w:p w:rsidR="006E19DA" w:rsidRPr="008B5F97" w:rsidRDefault="00643F2F" w:rsidP="00365195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“</w:t>
      </w:r>
      <w:r w:rsidR="00DB3A40" w:rsidRPr="008B5F97">
        <w:rPr>
          <w:rFonts w:ascii="微软雅黑" w:eastAsia="微软雅黑" w:hAnsi="微软雅黑" w:hint="eastAsia"/>
          <w:szCs w:val="21"/>
        </w:rPr>
        <w:t>root结点</w:t>
      </w:r>
      <w:r>
        <w:rPr>
          <w:rFonts w:ascii="微软雅黑" w:eastAsia="微软雅黑" w:hAnsi="微软雅黑" w:hint="eastAsia"/>
          <w:szCs w:val="21"/>
        </w:rPr>
        <w:t>”</w:t>
      </w:r>
      <w:r w:rsidR="00DB3A40" w:rsidRPr="008B5F97">
        <w:rPr>
          <w:rFonts w:ascii="微软雅黑" w:eastAsia="微软雅黑" w:hAnsi="微软雅黑" w:hint="eastAsia"/>
          <w:szCs w:val="21"/>
        </w:rPr>
        <w:t>和</w:t>
      </w:r>
      <w:r>
        <w:rPr>
          <w:rFonts w:ascii="微软雅黑" w:eastAsia="微软雅黑" w:hAnsi="微软雅黑" w:hint="eastAsia"/>
          <w:szCs w:val="21"/>
        </w:rPr>
        <w:t>“值</w:t>
      </w:r>
      <w:r w:rsidR="00DB3A40" w:rsidRPr="008B5F97">
        <w:rPr>
          <w:rFonts w:ascii="微软雅黑" w:eastAsia="微软雅黑" w:hAnsi="微软雅黑" w:hint="eastAsia"/>
          <w:szCs w:val="21"/>
        </w:rPr>
        <w:t>结点</w:t>
      </w:r>
      <w:r>
        <w:rPr>
          <w:rFonts w:ascii="微软雅黑" w:eastAsia="微软雅黑" w:hAnsi="微软雅黑" w:hint="eastAsia"/>
          <w:szCs w:val="21"/>
        </w:rPr>
        <w:t>”</w:t>
      </w:r>
      <w:r w:rsidR="00DB3A40" w:rsidRPr="008B5F97">
        <w:rPr>
          <w:rFonts w:ascii="微软雅黑" w:eastAsia="微软雅黑" w:hAnsi="微软雅黑" w:hint="eastAsia"/>
          <w:szCs w:val="21"/>
        </w:rPr>
        <w:t>可以根据选择的威胁情报库的字段进行下钻；</w:t>
      </w:r>
    </w:p>
    <w:p w:rsidR="0013444E" w:rsidRDefault="00510A20" w:rsidP="00365195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同库下钻：</w:t>
      </w:r>
      <w:r w:rsidR="00DD493A">
        <w:rPr>
          <w:rFonts w:ascii="微软雅黑" w:eastAsia="微软雅黑" w:hAnsi="微软雅黑" w:hint="eastAsia"/>
          <w:szCs w:val="21"/>
        </w:rPr>
        <w:t>下钻结点必须为“root结点”或“</w:t>
      </w:r>
      <w:r w:rsidR="00F43321">
        <w:rPr>
          <w:rFonts w:ascii="微软雅黑" w:eastAsia="微软雅黑" w:hAnsi="微软雅黑" w:hint="eastAsia"/>
          <w:szCs w:val="21"/>
        </w:rPr>
        <w:t>值</w:t>
      </w:r>
      <w:r w:rsidR="00DD493A">
        <w:rPr>
          <w:rFonts w:ascii="微软雅黑" w:eastAsia="微软雅黑" w:hAnsi="微软雅黑" w:hint="eastAsia"/>
          <w:szCs w:val="21"/>
        </w:rPr>
        <w:t>结点”</w:t>
      </w:r>
      <w:r w:rsidR="00FA00F0">
        <w:rPr>
          <w:rFonts w:ascii="微软雅黑" w:eastAsia="微软雅黑" w:hAnsi="微软雅黑" w:hint="eastAsia"/>
          <w:szCs w:val="21"/>
        </w:rPr>
        <w:t>，选择多个字段</w:t>
      </w:r>
      <w:r w:rsidR="00460C82">
        <w:rPr>
          <w:rFonts w:ascii="微软雅黑" w:eastAsia="微软雅黑" w:hAnsi="微软雅黑" w:hint="eastAsia"/>
          <w:szCs w:val="21"/>
        </w:rPr>
        <w:t>，相同库的连线用相同颜色表示</w:t>
      </w:r>
      <w:r w:rsidR="00FA00F0">
        <w:rPr>
          <w:rFonts w:ascii="微软雅黑" w:eastAsia="微软雅黑" w:hAnsi="微软雅黑" w:hint="eastAsia"/>
          <w:szCs w:val="21"/>
        </w:rPr>
        <w:t>。</w:t>
      </w:r>
      <w:r w:rsidR="00173C9C">
        <w:rPr>
          <w:rFonts w:ascii="微软雅黑" w:eastAsia="微软雅黑" w:hAnsi="微软雅黑" w:hint="eastAsia"/>
          <w:szCs w:val="21"/>
        </w:rPr>
        <w:t>如下图所示，蓝色的为同库下钻：</w:t>
      </w:r>
    </w:p>
    <w:p w:rsidR="00FA00F0" w:rsidRDefault="00946C54" w:rsidP="00E104C1">
      <w:pPr>
        <w:jc w:val="center"/>
      </w:pPr>
      <w:r>
        <w:rPr>
          <w:noProof/>
        </w:rPr>
        <w:drawing>
          <wp:inline distT="0" distB="0" distL="0" distR="0">
            <wp:extent cx="4953000" cy="2362200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0C16" w:rsidRDefault="007A457A" w:rsidP="00365195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跨库下钻：</w:t>
      </w:r>
      <w:r w:rsidR="005A5B3B">
        <w:rPr>
          <w:rFonts w:ascii="微软雅黑" w:eastAsia="微软雅黑" w:hAnsi="微软雅黑" w:hint="eastAsia"/>
          <w:szCs w:val="21"/>
        </w:rPr>
        <w:t>下钻结点必须为“root结点”或“</w:t>
      </w:r>
      <w:r w:rsidR="006A4B5B">
        <w:rPr>
          <w:rFonts w:ascii="微软雅黑" w:eastAsia="微软雅黑" w:hAnsi="微软雅黑" w:hint="eastAsia"/>
          <w:szCs w:val="21"/>
        </w:rPr>
        <w:t>值</w:t>
      </w:r>
      <w:r w:rsidR="005A5B3B">
        <w:rPr>
          <w:rFonts w:ascii="微软雅黑" w:eastAsia="微软雅黑" w:hAnsi="微软雅黑" w:hint="eastAsia"/>
          <w:szCs w:val="21"/>
        </w:rPr>
        <w:t>结点”</w:t>
      </w:r>
      <w:r w:rsidR="00235ACC">
        <w:rPr>
          <w:rFonts w:ascii="微软雅黑" w:eastAsia="微软雅黑" w:hAnsi="微软雅黑" w:hint="eastAsia"/>
          <w:szCs w:val="21"/>
        </w:rPr>
        <w:t>，</w:t>
      </w:r>
    </w:p>
    <w:p w:rsidR="00E104C1" w:rsidRPr="008B5F97" w:rsidRDefault="00D45405" w:rsidP="00E104C1">
      <w:pPr>
        <w:jc w:val="center"/>
      </w:pPr>
      <w:r>
        <w:rPr>
          <w:noProof/>
        </w:rPr>
        <w:drawing>
          <wp:inline distT="0" distB="0" distL="0" distR="0">
            <wp:extent cx="6120130" cy="1784709"/>
            <wp:effectExtent l="19050" t="0" r="0" b="0"/>
            <wp:docPr id="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784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A87" w:rsidRDefault="00992A87" w:rsidP="00365195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点击每个值结点时，在各个资源库中进行全文检索，显示在资源库名边上</w:t>
      </w:r>
    </w:p>
    <w:p w:rsidR="00DB3A40" w:rsidRDefault="00DB3A40" w:rsidP="00365195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  <w:szCs w:val="21"/>
        </w:rPr>
      </w:pPr>
      <w:r w:rsidRPr="008B5F97">
        <w:rPr>
          <w:rFonts w:ascii="微软雅黑" w:eastAsia="微软雅黑" w:hAnsi="微软雅黑" w:hint="eastAsia"/>
          <w:szCs w:val="21"/>
        </w:rPr>
        <w:t>库结点不能下钻；</w:t>
      </w:r>
    </w:p>
    <w:p w:rsidR="00427AE1" w:rsidRPr="008B5F97" w:rsidRDefault="00427AE1" w:rsidP="00365195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字段结点不能下钻；</w:t>
      </w:r>
    </w:p>
    <w:p w:rsidR="00DB3A40" w:rsidRPr="008B5F97" w:rsidRDefault="00DB3A40" w:rsidP="00547F81">
      <w:pPr>
        <w:pStyle w:val="a4"/>
        <w:ind w:left="1260" w:firstLineChars="0" w:firstLine="0"/>
        <w:rPr>
          <w:rFonts w:ascii="微软雅黑" w:eastAsia="微软雅黑" w:hAnsi="微软雅黑"/>
          <w:szCs w:val="21"/>
        </w:rPr>
      </w:pPr>
    </w:p>
    <w:p w:rsidR="006E19DA" w:rsidRPr="008B5F97" w:rsidRDefault="0097572B" w:rsidP="005E7804">
      <w:pPr>
        <w:pStyle w:val="a9"/>
        <w:jc w:val="center"/>
      </w:pPr>
      <w:r>
        <w:object w:dxaOrig="9386" w:dyaOrig="10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500.25pt" o:ole="">
            <v:imagedata r:id="rId11" o:title=""/>
          </v:shape>
          <o:OLEObject Type="Embed" ProgID="Visio.Drawing.11" ShapeID="_x0000_i1025" DrawAspect="Content" ObjectID="_1550583421" r:id="rId12"/>
        </w:object>
      </w:r>
    </w:p>
    <w:p w:rsidR="0062690E" w:rsidRPr="008B5F97" w:rsidRDefault="0062690E">
      <w:pPr>
        <w:rPr>
          <w:rFonts w:ascii="微软雅黑" w:eastAsia="微软雅黑" w:hAnsi="微软雅黑"/>
          <w:szCs w:val="21"/>
        </w:rPr>
      </w:pPr>
    </w:p>
    <w:p w:rsidR="00AA5A56" w:rsidRPr="008B5F97" w:rsidRDefault="008B5F97" w:rsidP="00F30414">
      <w:pPr>
        <w:pStyle w:val="2"/>
      </w:pPr>
      <w:r w:rsidRPr="008B5F97">
        <w:rPr>
          <w:rFonts w:hint="eastAsia"/>
        </w:rPr>
        <w:t>表结构</w:t>
      </w:r>
    </w:p>
    <w:p w:rsidR="00CC10B6" w:rsidRDefault="00E3761B" w:rsidP="007E089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t_threatinfo_db：威胁情报库字段表</w:t>
      </w:r>
    </w:p>
    <w:p w:rsidR="009F4667" w:rsidRDefault="009F4667" w:rsidP="007E089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说明：</w:t>
      </w:r>
    </w:p>
    <w:p w:rsidR="009F4667" w:rsidRDefault="009F4667" w:rsidP="007E089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drill=0表示此字段可以下钻，需要在右边的危险情报库中显示出来，以供选择，1则不显示</w:t>
      </w:r>
    </w:p>
    <w:p w:rsidR="009F4667" w:rsidRPr="009F4667" w:rsidRDefault="009F4667" w:rsidP="007E089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  <w:t>property=0表示此字段需要作为tooltip显示在所有该库的下钻字段上，用来说明，1则不显示</w:t>
      </w:r>
    </w:p>
    <w:tbl>
      <w:tblPr>
        <w:tblStyle w:val="a3"/>
        <w:tblW w:w="0" w:type="auto"/>
        <w:tblLook w:val="04A0"/>
      </w:tblPr>
      <w:tblGrid>
        <w:gridCol w:w="2093"/>
        <w:gridCol w:w="2268"/>
        <w:gridCol w:w="709"/>
        <w:gridCol w:w="850"/>
        <w:gridCol w:w="1276"/>
        <w:gridCol w:w="2658"/>
      </w:tblGrid>
      <w:tr w:rsidR="00CC10B6" w:rsidRPr="007E0895" w:rsidTr="00E45B71">
        <w:tc>
          <w:tcPr>
            <w:tcW w:w="2093" w:type="dxa"/>
            <w:shd w:val="clear" w:color="auto" w:fill="D9D9D9" w:themeFill="background1" w:themeFillShade="D9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b/>
                <w:sz w:val="18"/>
                <w:szCs w:val="18"/>
              </w:rPr>
              <w:lastRenderedPageBreak/>
              <w:t>字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NULL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索引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658" w:type="dxa"/>
            <w:shd w:val="clear" w:color="auto" w:fill="D9D9D9" w:themeFill="background1" w:themeFillShade="D9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说明</w:t>
            </w:r>
          </w:p>
        </w:tc>
      </w:tr>
      <w:tr w:rsidR="00CC10B6" w:rsidRPr="007E0895" w:rsidTr="00E45B71">
        <w:tc>
          <w:tcPr>
            <w:tcW w:w="2093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/>
                <w:sz w:val="18"/>
                <w:szCs w:val="18"/>
              </w:rPr>
              <w:t>i</w:t>
            </w: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</w:p>
        </w:tc>
        <w:tc>
          <w:tcPr>
            <w:tcW w:w="2268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/>
                <w:sz w:val="18"/>
                <w:szCs w:val="18"/>
              </w:rPr>
              <w:t>bigserial</w:t>
            </w:r>
          </w:p>
        </w:tc>
        <w:tc>
          <w:tcPr>
            <w:tcW w:w="709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N</w:t>
            </w:r>
          </w:p>
        </w:tc>
        <w:tc>
          <w:tcPr>
            <w:tcW w:w="850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Y，KEY</w:t>
            </w:r>
          </w:p>
        </w:tc>
        <w:tc>
          <w:tcPr>
            <w:tcW w:w="1276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658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主键。自生成，自增长</w:t>
            </w:r>
          </w:p>
        </w:tc>
      </w:tr>
      <w:tr w:rsidR="00CC10B6" w:rsidRPr="007E0895" w:rsidTr="00E45B71">
        <w:tc>
          <w:tcPr>
            <w:tcW w:w="2093" w:type="dxa"/>
          </w:tcPr>
          <w:p w:rsidR="00CC10B6" w:rsidRPr="007E0895" w:rsidRDefault="003E5F9D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dex</w:t>
            </w:r>
            <w:r w:rsidR="0049443D">
              <w:rPr>
                <w:rFonts w:ascii="微软雅黑" w:eastAsia="微软雅黑" w:hAnsi="微软雅黑" w:hint="eastAsia"/>
                <w:sz w:val="18"/>
                <w:szCs w:val="18"/>
              </w:rPr>
              <w:t>_name</w:t>
            </w:r>
          </w:p>
        </w:tc>
        <w:tc>
          <w:tcPr>
            <w:tcW w:w="2268" w:type="dxa"/>
          </w:tcPr>
          <w:p w:rsidR="00CC10B6" w:rsidRPr="007E0895" w:rsidRDefault="0049443D" w:rsidP="0049443D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/>
                <w:sz w:val="18"/>
                <w:szCs w:val="18"/>
              </w:rPr>
              <w:t>character varying(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  <w:r w:rsidRPr="007E0895"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709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N</w:t>
            </w:r>
          </w:p>
        </w:tc>
        <w:tc>
          <w:tcPr>
            <w:tcW w:w="850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658" w:type="dxa"/>
          </w:tcPr>
          <w:p w:rsidR="00CC10B6" w:rsidRPr="007E0895" w:rsidRDefault="0049443D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索引名称</w:t>
            </w:r>
            <w:r w:rsidR="00A62BA6">
              <w:rPr>
                <w:rFonts w:ascii="微软雅黑" w:eastAsia="微软雅黑" w:hAnsi="微软雅黑" w:hint="eastAsia"/>
                <w:sz w:val="18"/>
                <w:szCs w:val="18"/>
              </w:rPr>
              <w:t>（改已为存type名称）</w:t>
            </w:r>
          </w:p>
        </w:tc>
      </w:tr>
      <w:tr w:rsidR="00CC10B6" w:rsidRPr="007E0895" w:rsidTr="00E45B71">
        <w:tc>
          <w:tcPr>
            <w:tcW w:w="2093" w:type="dxa"/>
          </w:tcPr>
          <w:p w:rsidR="00CC10B6" w:rsidRPr="007E0895" w:rsidRDefault="00D57E4C" w:rsidP="009F76CC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dex_name_</w:t>
            </w:r>
            <w:hyperlink r:id="rId13" w:history="1">
              <w:r w:rsidRPr="00D57E4C">
                <w:rPr>
                  <w:rFonts w:ascii="微软雅黑" w:eastAsia="微软雅黑" w:hAnsi="微软雅黑"/>
                  <w:sz w:val="18"/>
                  <w:szCs w:val="18"/>
                </w:rPr>
                <w:t>suffix</w:t>
              </w:r>
            </w:hyperlink>
          </w:p>
        </w:tc>
        <w:tc>
          <w:tcPr>
            <w:tcW w:w="2268" w:type="dxa"/>
          </w:tcPr>
          <w:p w:rsidR="00CC10B6" w:rsidRPr="007E0895" w:rsidRDefault="00A26AC9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/>
                <w:sz w:val="18"/>
                <w:szCs w:val="18"/>
              </w:rPr>
              <w:t>character varying(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  <w:r w:rsidRPr="007E0895"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709" w:type="dxa"/>
          </w:tcPr>
          <w:p w:rsidR="00CC10B6" w:rsidRPr="007E0895" w:rsidRDefault="009F76CC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850" w:type="dxa"/>
          </w:tcPr>
          <w:p w:rsidR="00CC10B6" w:rsidRPr="007E0895" w:rsidRDefault="009F76CC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</w:t>
            </w:r>
          </w:p>
        </w:tc>
        <w:tc>
          <w:tcPr>
            <w:tcW w:w="1276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658" w:type="dxa"/>
          </w:tcPr>
          <w:p w:rsidR="00CC10B6" w:rsidRPr="007E0895" w:rsidRDefault="009F76CC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索引名称后缀，'yyyy.mm.dd'，为空表示只有一个索引名称</w:t>
            </w:r>
          </w:p>
        </w:tc>
      </w:tr>
      <w:tr w:rsidR="00FE4FD2" w:rsidRPr="007E0895" w:rsidTr="00E45B71">
        <w:tc>
          <w:tcPr>
            <w:tcW w:w="2093" w:type="dxa"/>
          </w:tcPr>
          <w:p w:rsidR="00FE4FD2" w:rsidRDefault="00FE4FD2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isplay_index_name</w:t>
            </w:r>
          </w:p>
        </w:tc>
        <w:tc>
          <w:tcPr>
            <w:tcW w:w="2268" w:type="dxa"/>
          </w:tcPr>
          <w:p w:rsidR="00FE4FD2" w:rsidRPr="007E0895" w:rsidRDefault="00FE4FD2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/>
                <w:sz w:val="18"/>
                <w:szCs w:val="18"/>
              </w:rPr>
              <w:t>character varying(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  <w:r w:rsidRPr="007E0895"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709" w:type="dxa"/>
          </w:tcPr>
          <w:p w:rsidR="00FE4FD2" w:rsidRPr="007E0895" w:rsidRDefault="0000462C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850" w:type="dxa"/>
          </w:tcPr>
          <w:p w:rsidR="00FE4FD2" w:rsidRPr="007E0895" w:rsidRDefault="00FE4FD2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</w:t>
            </w:r>
          </w:p>
        </w:tc>
        <w:tc>
          <w:tcPr>
            <w:tcW w:w="1276" w:type="dxa"/>
          </w:tcPr>
          <w:p w:rsidR="00FE4FD2" w:rsidRPr="007E0895" w:rsidRDefault="00FE4FD2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658" w:type="dxa"/>
          </w:tcPr>
          <w:p w:rsidR="00FE4FD2" w:rsidRDefault="00FE4FD2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索引显示名称</w:t>
            </w:r>
            <w:r w:rsidR="00EB64E7">
              <w:rPr>
                <w:rFonts w:ascii="微软雅黑" w:eastAsia="微软雅黑" w:hAnsi="微软雅黑" w:hint="eastAsia"/>
                <w:sz w:val="18"/>
                <w:szCs w:val="18"/>
              </w:rPr>
              <w:t>（改已为存type名称）</w:t>
            </w:r>
          </w:p>
        </w:tc>
      </w:tr>
      <w:tr w:rsidR="00CC10B6" w:rsidRPr="007E0895" w:rsidTr="00E45B71">
        <w:tc>
          <w:tcPr>
            <w:tcW w:w="2093" w:type="dxa"/>
          </w:tcPr>
          <w:p w:rsidR="00CC10B6" w:rsidRPr="007E0895" w:rsidRDefault="00FE4FD2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field_name</w:t>
            </w:r>
          </w:p>
        </w:tc>
        <w:tc>
          <w:tcPr>
            <w:tcW w:w="2268" w:type="dxa"/>
          </w:tcPr>
          <w:p w:rsidR="00CC10B6" w:rsidRPr="007E0895" w:rsidRDefault="00FE4FD2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/>
                <w:sz w:val="18"/>
                <w:szCs w:val="18"/>
              </w:rPr>
              <w:t>character varying(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  <w:r w:rsidRPr="007E0895"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709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N</w:t>
            </w:r>
          </w:p>
        </w:tc>
        <w:tc>
          <w:tcPr>
            <w:tcW w:w="850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658" w:type="dxa"/>
          </w:tcPr>
          <w:p w:rsidR="00CC10B6" w:rsidRPr="007E0895" w:rsidRDefault="00FE4FD2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字段名称</w:t>
            </w:r>
          </w:p>
        </w:tc>
      </w:tr>
      <w:tr w:rsidR="00CC10B6" w:rsidRPr="007E0895" w:rsidTr="00E45B71">
        <w:tc>
          <w:tcPr>
            <w:tcW w:w="2093" w:type="dxa"/>
          </w:tcPr>
          <w:p w:rsidR="00CC10B6" w:rsidRPr="007E0895" w:rsidRDefault="00FE4FD2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isplay_name</w:t>
            </w:r>
          </w:p>
        </w:tc>
        <w:tc>
          <w:tcPr>
            <w:tcW w:w="2268" w:type="dxa"/>
          </w:tcPr>
          <w:p w:rsidR="00CC10B6" w:rsidRPr="007E0895" w:rsidRDefault="00625A4F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/>
                <w:sz w:val="18"/>
                <w:szCs w:val="18"/>
              </w:rPr>
              <w:t>character varying(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  <w:r w:rsidRPr="007E0895"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709" w:type="dxa"/>
          </w:tcPr>
          <w:p w:rsidR="00CC10B6" w:rsidRPr="007E0895" w:rsidRDefault="0000462C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850" w:type="dxa"/>
          </w:tcPr>
          <w:p w:rsidR="00CC10B6" w:rsidRPr="007E0895" w:rsidRDefault="00FE4FD2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</w:t>
            </w:r>
          </w:p>
        </w:tc>
        <w:tc>
          <w:tcPr>
            <w:tcW w:w="1276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658" w:type="dxa"/>
          </w:tcPr>
          <w:p w:rsidR="00CC10B6" w:rsidRPr="007E0895" w:rsidRDefault="00FE4FD2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字段显示名称</w:t>
            </w:r>
          </w:p>
        </w:tc>
      </w:tr>
      <w:tr w:rsidR="00CC10B6" w:rsidRPr="007E0895" w:rsidTr="00E45B71">
        <w:tc>
          <w:tcPr>
            <w:tcW w:w="2093" w:type="dxa"/>
          </w:tcPr>
          <w:p w:rsidR="00CC10B6" w:rsidRPr="007E0895" w:rsidRDefault="00625A4F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rill</w:t>
            </w:r>
          </w:p>
        </w:tc>
        <w:tc>
          <w:tcPr>
            <w:tcW w:w="2268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/>
                <w:sz w:val="18"/>
                <w:szCs w:val="18"/>
              </w:rPr>
              <w:t>smallint</w:t>
            </w:r>
          </w:p>
        </w:tc>
        <w:tc>
          <w:tcPr>
            <w:tcW w:w="709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N</w:t>
            </w:r>
          </w:p>
        </w:tc>
        <w:tc>
          <w:tcPr>
            <w:tcW w:w="850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:rsidR="00CC10B6" w:rsidRPr="007E0895" w:rsidRDefault="001663F3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2658" w:type="dxa"/>
          </w:tcPr>
          <w:p w:rsidR="00CC10B6" w:rsidRPr="007E0895" w:rsidRDefault="001663F3" w:rsidP="001515C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：下钻字段，1：非下钻字段</w:t>
            </w:r>
          </w:p>
        </w:tc>
      </w:tr>
      <w:tr w:rsidR="00CC10B6" w:rsidRPr="007E0895" w:rsidTr="00E45B71">
        <w:tc>
          <w:tcPr>
            <w:tcW w:w="2093" w:type="dxa"/>
          </w:tcPr>
          <w:p w:rsidR="00CC10B6" w:rsidRPr="007E0895" w:rsidRDefault="00625A4F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perty</w:t>
            </w:r>
          </w:p>
        </w:tc>
        <w:tc>
          <w:tcPr>
            <w:tcW w:w="2268" w:type="dxa"/>
          </w:tcPr>
          <w:p w:rsidR="00CC10B6" w:rsidRPr="007E0895" w:rsidRDefault="00F36870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/>
                <w:sz w:val="18"/>
                <w:szCs w:val="18"/>
              </w:rPr>
              <w:t>smallint</w:t>
            </w:r>
          </w:p>
        </w:tc>
        <w:tc>
          <w:tcPr>
            <w:tcW w:w="709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N</w:t>
            </w:r>
          </w:p>
        </w:tc>
        <w:tc>
          <w:tcPr>
            <w:tcW w:w="850" w:type="dxa"/>
          </w:tcPr>
          <w:p w:rsidR="00CC10B6" w:rsidRPr="007E0895" w:rsidRDefault="00CC10B6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1276" w:type="dxa"/>
          </w:tcPr>
          <w:p w:rsidR="00CC10B6" w:rsidRPr="007E0895" w:rsidRDefault="00B11CFE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2658" w:type="dxa"/>
          </w:tcPr>
          <w:p w:rsidR="00CC10B6" w:rsidRPr="007E0895" w:rsidRDefault="00194110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：</w:t>
            </w:r>
            <w:r w:rsidR="00B11CFE">
              <w:rPr>
                <w:rFonts w:ascii="微软雅黑" w:eastAsia="微软雅黑" w:hAnsi="微软雅黑" w:hint="eastAsia"/>
                <w:sz w:val="18"/>
                <w:szCs w:val="18"/>
              </w:rPr>
              <w:t>属性字段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1：</w:t>
            </w:r>
            <w:r w:rsidR="00B11CFE">
              <w:rPr>
                <w:rFonts w:ascii="微软雅黑" w:eastAsia="微软雅黑" w:hAnsi="微软雅黑" w:hint="eastAsia"/>
                <w:sz w:val="18"/>
                <w:szCs w:val="18"/>
              </w:rPr>
              <w:t>非属性字段</w:t>
            </w:r>
          </w:p>
        </w:tc>
      </w:tr>
      <w:tr w:rsidR="00251EC0" w:rsidRPr="007E0895" w:rsidTr="00E45B71">
        <w:tc>
          <w:tcPr>
            <w:tcW w:w="2093" w:type="dxa"/>
          </w:tcPr>
          <w:p w:rsidR="00251EC0" w:rsidRDefault="00251EC0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51EC0">
              <w:rPr>
                <w:rFonts w:ascii="微软雅黑" w:eastAsia="微软雅黑" w:hAnsi="微软雅黑"/>
                <w:sz w:val="18"/>
                <w:szCs w:val="18"/>
              </w:rPr>
              <w:t>color</w:t>
            </w:r>
          </w:p>
        </w:tc>
        <w:tc>
          <w:tcPr>
            <w:tcW w:w="2268" w:type="dxa"/>
          </w:tcPr>
          <w:p w:rsidR="00251EC0" w:rsidRPr="007E0895" w:rsidRDefault="00251EC0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51EC0">
              <w:rPr>
                <w:rFonts w:ascii="微软雅黑" w:eastAsia="微软雅黑" w:hAnsi="微软雅黑"/>
                <w:sz w:val="18"/>
                <w:szCs w:val="18"/>
              </w:rPr>
              <w:t>character varying(100)</w:t>
            </w:r>
          </w:p>
        </w:tc>
        <w:tc>
          <w:tcPr>
            <w:tcW w:w="709" w:type="dxa"/>
          </w:tcPr>
          <w:p w:rsidR="00251EC0" w:rsidRDefault="00251EC0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</w:t>
            </w:r>
          </w:p>
        </w:tc>
        <w:tc>
          <w:tcPr>
            <w:tcW w:w="850" w:type="dxa"/>
          </w:tcPr>
          <w:p w:rsidR="00251EC0" w:rsidRDefault="00251EC0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76" w:type="dxa"/>
          </w:tcPr>
          <w:p w:rsidR="00251EC0" w:rsidRDefault="00251EC0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51EC0">
              <w:rPr>
                <w:rFonts w:ascii="微软雅黑" w:eastAsia="微软雅黑" w:hAnsi="微软雅黑"/>
                <w:sz w:val="18"/>
                <w:szCs w:val="18"/>
              </w:rPr>
              <w:t>'black'</w:t>
            </w:r>
          </w:p>
        </w:tc>
        <w:tc>
          <w:tcPr>
            <w:tcW w:w="2658" w:type="dxa"/>
          </w:tcPr>
          <w:p w:rsidR="00251EC0" w:rsidRDefault="00251EC0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251EC0">
              <w:rPr>
                <w:rFonts w:ascii="微软雅黑" w:eastAsia="微软雅黑" w:hAnsi="微软雅黑" w:hint="eastAsia"/>
                <w:sz w:val="18"/>
                <w:szCs w:val="18"/>
              </w:rPr>
              <w:t>颜色，用于区分库和线条的颜色</w:t>
            </w:r>
          </w:p>
        </w:tc>
      </w:tr>
      <w:tr w:rsidR="0000462C" w:rsidRPr="007E0895" w:rsidTr="00E45B71">
        <w:tc>
          <w:tcPr>
            <w:tcW w:w="2093" w:type="dxa"/>
          </w:tcPr>
          <w:p w:rsidR="0000462C" w:rsidRDefault="0000462C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sc</w:t>
            </w:r>
          </w:p>
        </w:tc>
        <w:tc>
          <w:tcPr>
            <w:tcW w:w="2268" w:type="dxa"/>
          </w:tcPr>
          <w:p w:rsidR="0000462C" w:rsidRPr="007E0895" w:rsidRDefault="0000462C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7E0895">
              <w:rPr>
                <w:rFonts w:ascii="微软雅黑" w:eastAsia="微软雅黑" w:hAnsi="微软雅黑"/>
                <w:sz w:val="18"/>
                <w:szCs w:val="18"/>
              </w:rPr>
              <w:t>character varying(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  <w:r w:rsidRPr="007E0895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  <w:r w:rsidRPr="007E0895">
              <w:rPr>
                <w:rFonts w:ascii="微软雅黑" w:eastAsia="微软雅黑" w:hAnsi="微软雅黑"/>
                <w:sz w:val="18"/>
                <w:szCs w:val="18"/>
              </w:rPr>
              <w:t>)</w:t>
            </w:r>
          </w:p>
        </w:tc>
        <w:tc>
          <w:tcPr>
            <w:tcW w:w="709" w:type="dxa"/>
          </w:tcPr>
          <w:p w:rsidR="0000462C" w:rsidRPr="007E0895" w:rsidRDefault="0000462C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850" w:type="dxa"/>
          </w:tcPr>
          <w:p w:rsidR="0000462C" w:rsidRPr="007E0895" w:rsidRDefault="0000462C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</w:t>
            </w:r>
          </w:p>
        </w:tc>
        <w:tc>
          <w:tcPr>
            <w:tcW w:w="1276" w:type="dxa"/>
          </w:tcPr>
          <w:p w:rsidR="0000462C" w:rsidRDefault="0000462C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658" w:type="dxa"/>
          </w:tcPr>
          <w:p w:rsidR="0000462C" w:rsidRDefault="0000462C" w:rsidP="00CC10B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备注</w:t>
            </w:r>
          </w:p>
        </w:tc>
      </w:tr>
    </w:tbl>
    <w:p w:rsidR="00E3761B" w:rsidRPr="008B5F97" w:rsidRDefault="00E3761B" w:rsidP="008B5F97">
      <w:pPr>
        <w:rPr>
          <w:rFonts w:ascii="微软雅黑" w:eastAsia="微软雅黑" w:hAnsi="微软雅黑"/>
        </w:rPr>
      </w:pPr>
    </w:p>
    <w:p w:rsidR="008B5F97" w:rsidRPr="008B5F97" w:rsidRDefault="00467A80" w:rsidP="00F30414">
      <w:pPr>
        <w:pStyle w:val="2"/>
      </w:pPr>
      <w:r>
        <w:rPr>
          <w:rFonts w:hint="eastAsia"/>
        </w:rPr>
        <w:t>语句</w:t>
      </w:r>
    </w:p>
    <w:p w:rsidR="00363A7E" w:rsidRPr="00363A7E" w:rsidRDefault="0017215A" w:rsidP="00363A7E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取威胁库</w:t>
      </w:r>
      <w:r w:rsidR="006B3853">
        <w:rPr>
          <w:rFonts w:ascii="微软雅黑" w:eastAsia="微软雅黑" w:hAnsi="微软雅黑" w:hint="eastAsia"/>
        </w:rPr>
        <w:t>：</w:t>
      </w:r>
    </w:p>
    <w:tbl>
      <w:tblPr>
        <w:tblStyle w:val="a3"/>
        <w:tblW w:w="0" w:type="auto"/>
        <w:tblLook w:val="04A0"/>
      </w:tblPr>
      <w:tblGrid>
        <w:gridCol w:w="9854"/>
      </w:tblGrid>
      <w:tr w:rsidR="00363A7E" w:rsidRPr="001F65DA" w:rsidTr="00E45B71">
        <w:tc>
          <w:tcPr>
            <w:tcW w:w="9854" w:type="dxa"/>
          </w:tcPr>
          <w:p w:rsidR="00363A7E" w:rsidRPr="001F65DA" w:rsidRDefault="00363A7E" w:rsidP="00363A7E">
            <w:pPr>
              <w:rPr>
                <w:rFonts w:asciiTheme="minorEastAsia" w:hAnsiTheme="minorEastAsia"/>
                <w:sz w:val="18"/>
                <w:szCs w:val="18"/>
              </w:rPr>
            </w:pPr>
            <w:r w:rsidRPr="001F65DA">
              <w:rPr>
                <w:rFonts w:asciiTheme="minorEastAsia" w:hAnsiTheme="minorEastAsia"/>
                <w:sz w:val="18"/>
                <w:szCs w:val="18"/>
              </w:rPr>
              <w:t xml:space="preserve">select index_name, display_index_name </w:t>
            </w:r>
          </w:p>
          <w:p w:rsidR="00363A7E" w:rsidRPr="001F65DA" w:rsidRDefault="00363A7E" w:rsidP="00363A7E">
            <w:pPr>
              <w:rPr>
                <w:rFonts w:asciiTheme="minorEastAsia" w:hAnsiTheme="minorEastAsia"/>
                <w:sz w:val="18"/>
                <w:szCs w:val="18"/>
              </w:rPr>
            </w:pPr>
            <w:r w:rsidRPr="001F65DA">
              <w:rPr>
                <w:rFonts w:asciiTheme="minorEastAsia" w:hAnsiTheme="minorEastAsia"/>
                <w:sz w:val="18"/>
                <w:szCs w:val="18"/>
              </w:rPr>
              <w:t>from t_threatinfo_db</w:t>
            </w:r>
          </w:p>
          <w:p w:rsidR="00363A7E" w:rsidRPr="001F65DA" w:rsidRDefault="00363A7E" w:rsidP="00363A7E">
            <w:pPr>
              <w:rPr>
                <w:rFonts w:asciiTheme="minorEastAsia" w:hAnsiTheme="minorEastAsia"/>
                <w:sz w:val="18"/>
                <w:szCs w:val="18"/>
              </w:rPr>
            </w:pPr>
            <w:r w:rsidRPr="001F65DA">
              <w:rPr>
                <w:rFonts w:asciiTheme="minorEastAsia" w:hAnsiTheme="minorEastAsia"/>
                <w:sz w:val="18"/>
                <w:szCs w:val="18"/>
              </w:rPr>
              <w:t>group by index_name, display_index_name;</w:t>
            </w:r>
          </w:p>
        </w:tc>
      </w:tr>
    </w:tbl>
    <w:p w:rsidR="00363A7E" w:rsidRPr="00363A7E" w:rsidRDefault="00363A7E" w:rsidP="00363A7E"/>
    <w:p w:rsidR="0017215A" w:rsidRPr="0017215A" w:rsidRDefault="0017215A" w:rsidP="0017215A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取威胁库字段</w:t>
      </w:r>
    </w:p>
    <w:tbl>
      <w:tblPr>
        <w:tblStyle w:val="a3"/>
        <w:tblW w:w="0" w:type="auto"/>
        <w:tblLook w:val="04A0"/>
      </w:tblPr>
      <w:tblGrid>
        <w:gridCol w:w="9854"/>
      </w:tblGrid>
      <w:tr w:rsidR="0017215A" w:rsidRPr="001F65DA" w:rsidTr="00E45B71">
        <w:tc>
          <w:tcPr>
            <w:tcW w:w="9854" w:type="dxa"/>
          </w:tcPr>
          <w:p w:rsidR="0017215A" w:rsidRPr="0017215A" w:rsidRDefault="0017215A" w:rsidP="0017215A">
            <w:pPr>
              <w:rPr>
                <w:rFonts w:asciiTheme="minorEastAsia" w:hAnsiTheme="minorEastAsia"/>
                <w:sz w:val="18"/>
                <w:szCs w:val="18"/>
              </w:rPr>
            </w:pPr>
            <w:r w:rsidRPr="0017215A">
              <w:rPr>
                <w:rFonts w:asciiTheme="minorEastAsia" w:hAnsiTheme="minorEastAsia"/>
                <w:sz w:val="18"/>
                <w:szCs w:val="18"/>
              </w:rPr>
              <w:t>select id, index_name, display_index_name, field_name, color, case when (display_name is null or trim(display_name) = '') then field_name else display_name end display_name</w:t>
            </w:r>
          </w:p>
          <w:p w:rsidR="0017215A" w:rsidRPr="0017215A" w:rsidRDefault="0017215A" w:rsidP="0017215A">
            <w:pPr>
              <w:rPr>
                <w:rFonts w:asciiTheme="minorEastAsia" w:hAnsiTheme="minorEastAsia"/>
                <w:sz w:val="18"/>
                <w:szCs w:val="18"/>
              </w:rPr>
            </w:pPr>
            <w:r w:rsidRPr="0017215A">
              <w:rPr>
                <w:rFonts w:asciiTheme="minorEastAsia" w:hAnsiTheme="minorEastAsia"/>
                <w:sz w:val="18"/>
                <w:szCs w:val="18"/>
              </w:rPr>
              <w:t>from t_threatinfo_db</w:t>
            </w:r>
          </w:p>
          <w:p w:rsidR="0017215A" w:rsidRPr="001F65DA" w:rsidRDefault="0017215A" w:rsidP="0017215A">
            <w:pPr>
              <w:rPr>
                <w:rFonts w:asciiTheme="minorEastAsia" w:hAnsiTheme="minorEastAsia"/>
                <w:sz w:val="18"/>
                <w:szCs w:val="18"/>
              </w:rPr>
            </w:pPr>
            <w:r w:rsidRPr="0017215A">
              <w:rPr>
                <w:rFonts w:asciiTheme="minorEastAsia" w:hAnsiTheme="minorEastAsia"/>
                <w:sz w:val="18"/>
                <w:szCs w:val="18"/>
              </w:rPr>
              <w:t>where drill = 0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;</w:t>
            </w:r>
          </w:p>
        </w:tc>
      </w:tr>
    </w:tbl>
    <w:p w:rsidR="0017215A" w:rsidRPr="0017215A" w:rsidRDefault="0017215A" w:rsidP="0017215A"/>
    <w:p w:rsidR="005B066E" w:rsidRDefault="005B066E" w:rsidP="005B066E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字段统计</w:t>
      </w:r>
    </w:p>
    <w:p w:rsidR="005B066E" w:rsidRDefault="009052CE" w:rsidP="005B066E">
      <w:pPr>
        <w:pStyle w:val="a4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循环每个type，每个type里再循环每个字段（</w:t>
      </w:r>
      <w:r w:rsidRPr="00CB46FE">
        <w:rPr>
          <w:rFonts w:ascii="微软雅黑" w:eastAsia="微软雅黑" w:hAnsi="微软雅黑" w:hint="eastAsia"/>
        </w:rPr>
        <w:t>drill=0的字段</w:t>
      </w:r>
      <w:r>
        <w:rPr>
          <w:rFonts w:ascii="微软雅黑" w:eastAsia="微软雅黑" w:hAnsi="微软雅黑" w:hint="eastAsia"/>
        </w:rPr>
        <w:t>）</w:t>
      </w:r>
    </w:p>
    <w:p w:rsidR="00D228CB" w:rsidRDefault="00D228CB" w:rsidP="005B066E">
      <w:pPr>
        <w:pStyle w:val="a4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库下钻时，要带前面下钻的条件，</w:t>
      </w:r>
      <w:r w:rsidR="00F27784">
        <w:rPr>
          <w:rFonts w:ascii="微软雅黑" w:eastAsia="微软雅黑" w:hAnsi="微软雅黑" w:hint="eastAsia"/>
        </w:rPr>
        <w:t>跨库或root下钻时，只带本次条件</w:t>
      </w:r>
    </w:p>
    <w:p w:rsidR="00F27784" w:rsidRDefault="008E62F9" w:rsidP="005B066E">
      <w:pPr>
        <w:pStyle w:val="a4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查询条件里的字段名称格式为：type名称.字段名，如mal_url.country</w:t>
      </w:r>
    </w:p>
    <w:p w:rsidR="008E62F9" w:rsidRPr="005B066E" w:rsidRDefault="008E62F9" w:rsidP="005B066E">
      <w:pPr>
        <w:pStyle w:val="a4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统计里的字段名称格式为：type名称.raw+字段名，如mal_url.rawcountry</w:t>
      </w:r>
    </w:p>
    <w:tbl>
      <w:tblPr>
        <w:tblStyle w:val="a3"/>
        <w:tblW w:w="0" w:type="auto"/>
        <w:tblLook w:val="04A0"/>
      </w:tblPr>
      <w:tblGrid>
        <w:gridCol w:w="9854"/>
      </w:tblGrid>
      <w:tr w:rsidR="005B066E" w:rsidRPr="002F5663" w:rsidTr="00E45B71">
        <w:tc>
          <w:tcPr>
            <w:tcW w:w="9854" w:type="dxa"/>
          </w:tcPr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>curl -XGET 'http://localhost:9200/idx_threat_intelligence/</w:t>
            </w:r>
            <w:r w:rsidRPr="009E4612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mal_url</w:t>
            </w:r>
            <w:r w:rsidRPr="00D228CB">
              <w:rPr>
                <w:rFonts w:asciiTheme="minorEastAsia" w:hAnsiTheme="minorEastAsia"/>
                <w:sz w:val="18"/>
                <w:szCs w:val="18"/>
              </w:rPr>
              <w:t>/_search?</w:t>
            </w:r>
            <w:r w:rsidR="009F739E">
              <w:rPr>
                <w:rFonts w:asciiTheme="minorEastAsia" w:hAnsiTheme="minorEastAsia" w:hint="eastAsia"/>
                <w:sz w:val="18"/>
                <w:szCs w:val="18"/>
              </w:rPr>
              <w:t>search_type=count&amp;</w:t>
            </w:r>
            <w:r w:rsidRPr="00D228CB">
              <w:rPr>
                <w:rFonts w:asciiTheme="minorEastAsia" w:hAnsiTheme="minorEastAsia"/>
                <w:sz w:val="18"/>
                <w:szCs w:val="18"/>
              </w:rPr>
              <w:t>pretty' -d '{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 xml:space="preserve">    "query": {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 xml:space="preserve">        "filtered": {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 xml:space="preserve">            "query": {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lastRenderedPageBreak/>
              <w:t xml:space="preserve">                "query_string": {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 w:hint="eastAsia"/>
                <w:sz w:val="18"/>
                <w:szCs w:val="18"/>
              </w:rPr>
              <w:t xml:space="preserve">                    "query": "</w:t>
            </w:r>
            <w:r w:rsidR="001A4D69" w:rsidRPr="009E4612">
              <w:rPr>
                <w:rFonts w:asciiTheme="minorEastAsia" w:hAnsiTheme="minorEastAsia" w:hint="eastAsia"/>
                <w:b/>
                <w:color w:val="00B0F0"/>
                <w:sz w:val="18"/>
                <w:szCs w:val="18"/>
              </w:rPr>
              <w:t>mal</w:t>
            </w:r>
            <w:r w:rsidR="00616ED9">
              <w:rPr>
                <w:rFonts w:asciiTheme="minorEastAsia" w:hAnsiTheme="minorEastAsia" w:hint="eastAsia"/>
                <w:b/>
                <w:color w:val="00B0F0"/>
                <w:sz w:val="18"/>
                <w:szCs w:val="18"/>
              </w:rPr>
              <w:t>_url</w:t>
            </w:r>
            <w:r w:rsidR="001A4D69" w:rsidRPr="009E4612">
              <w:rPr>
                <w:rFonts w:asciiTheme="minorEastAsia" w:hAnsiTheme="minorEastAsia" w:hint="eastAsia"/>
                <w:b/>
                <w:color w:val="00B0F0"/>
                <w:sz w:val="18"/>
                <w:szCs w:val="18"/>
              </w:rPr>
              <w:t>.ip:10.1.1.1</w:t>
            </w:r>
            <w:r w:rsidR="001A4D69" w:rsidRPr="009E4612">
              <w:rPr>
                <w:rFonts w:asciiTheme="minorEastAsia" w:hAnsiTheme="minorEastAsia" w:hint="eastAsia"/>
                <w:b/>
                <w:sz w:val="18"/>
                <w:szCs w:val="18"/>
              </w:rPr>
              <w:t xml:space="preserve"> </w:t>
            </w:r>
            <w:r w:rsidR="00616ED9">
              <w:rPr>
                <w:rFonts w:asciiTheme="minorEastAsia" w:hAnsiTheme="minorEastAsia" w:hint="eastAsia"/>
                <w:b/>
                <w:sz w:val="18"/>
                <w:szCs w:val="18"/>
              </w:rPr>
              <w:t>AND</w:t>
            </w:r>
            <w:r w:rsidR="001A4D69" w:rsidRPr="009E4612">
              <w:rPr>
                <w:rFonts w:asciiTheme="minorEastAsia" w:hAnsiTheme="minorEastAsia" w:hint="eastAsia"/>
                <w:b/>
                <w:sz w:val="18"/>
                <w:szCs w:val="18"/>
              </w:rPr>
              <w:t xml:space="preserve"> </w:t>
            </w:r>
            <w:r w:rsidRPr="009E4612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mal_url.country:中国</w:t>
            </w:r>
            <w:r w:rsidRPr="00D228CB">
              <w:rPr>
                <w:rFonts w:asciiTheme="minorEastAsia" w:hAnsiTheme="minorEastAsia" w:hint="eastAsia"/>
                <w:sz w:val="18"/>
                <w:szCs w:val="18"/>
              </w:rPr>
              <w:t>",</w:t>
            </w:r>
            <w:r w:rsidR="00F27784">
              <w:rPr>
                <w:rFonts w:asciiTheme="minorEastAsia" w:hAnsiTheme="minorEastAsia" w:hint="eastAsia"/>
                <w:sz w:val="18"/>
                <w:szCs w:val="18"/>
              </w:rPr>
              <w:t xml:space="preserve"> ---蓝色的表示前面同库下钻的条件，红色为本次同库下钻的条件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 xml:space="preserve">                    "default_operator": "AND",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 xml:space="preserve">                    "default_field": "_all"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 xml:space="preserve">                }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 xml:space="preserve">    },</w:t>
            </w:r>
          </w:p>
          <w:p w:rsidR="00D228CB" w:rsidRPr="00D228CB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 xml:space="preserve">    "size": 0</w:t>
            </w:r>
          </w:p>
          <w:p w:rsidR="005B066E" w:rsidRPr="002F5663" w:rsidRDefault="00D228CB" w:rsidP="00D228CB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D228CB">
              <w:rPr>
                <w:rFonts w:asciiTheme="minorEastAsia" w:hAnsiTheme="minorEastAsia"/>
                <w:sz w:val="18"/>
                <w:szCs w:val="18"/>
              </w:rPr>
              <w:t>}'</w:t>
            </w:r>
          </w:p>
        </w:tc>
      </w:tr>
    </w:tbl>
    <w:p w:rsidR="005B066E" w:rsidRPr="005B066E" w:rsidRDefault="005B066E" w:rsidP="005B066E"/>
    <w:p w:rsidR="006448EC" w:rsidRDefault="00300B01" w:rsidP="0054253A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DB25E9">
        <w:rPr>
          <w:rFonts w:ascii="微软雅黑" w:eastAsia="微软雅黑" w:hAnsi="微软雅黑" w:hint="eastAsia"/>
        </w:rPr>
        <w:t>root</w:t>
      </w:r>
      <w:r w:rsidR="00FD1442">
        <w:rPr>
          <w:rFonts w:ascii="微软雅黑" w:eastAsia="微软雅黑" w:hAnsi="微软雅黑" w:hint="eastAsia"/>
        </w:rPr>
        <w:t>结点</w:t>
      </w:r>
      <w:r w:rsidRPr="00DB25E9">
        <w:rPr>
          <w:rFonts w:ascii="微软雅黑" w:eastAsia="微软雅黑" w:hAnsi="微软雅黑" w:hint="eastAsia"/>
        </w:rPr>
        <w:t>下钻</w:t>
      </w:r>
    </w:p>
    <w:p w:rsidR="0054253A" w:rsidRDefault="00191B0A" w:rsidP="005B066E">
      <w:pPr>
        <w:pStyle w:val="a4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root下钻是允许</w:t>
      </w:r>
      <w:r w:rsidR="005D3E8C">
        <w:rPr>
          <w:rFonts w:ascii="微软雅黑" w:eastAsia="微软雅黑" w:hAnsi="微软雅黑" w:hint="eastAsia"/>
        </w:rPr>
        <w:t>选择多库的，所以下面的语句可能会对多个不同</w:t>
      </w:r>
      <w:r w:rsidR="003E4B04">
        <w:rPr>
          <w:rFonts w:ascii="微软雅黑" w:eastAsia="微软雅黑" w:hAnsi="微软雅黑" w:hint="eastAsia"/>
        </w:rPr>
        <w:t>type</w:t>
      </w:r>
      <w:r w:rsidR="005D3E8C">
        <w:rPr>
          <w:rFonts w:ascii="微软雅黑" w:eastAsia="微软雅黑" w:hAnsi="微软雅黑" w:hint="eastAsia"/>
        </w:rPr>
        <w:t>进行</w:t>
      </w:r>
      <w:r w:rsidR="00214924">
        <w:rPr>
          <w:rFonts w:ascii="微软雅黑" w:eastAsia="微软雅黑" w:hAnsi="微软雅黑" w:hint="eastAsia"/>
        </w:rPr>
        <w:t>统计</w:t>
      </w:r>
      <w:r w:rsidR="005D3E8C">
        <w:rPr>
          <w:rFonts w:ascii="微软雅黑" w:eastAsia="微软雅黑" w:hAnsi="微软雅黑" w:hint="eastAsia"/>
        </w:rPr>
        <w:t>。</w:t>
      </w:r>
    </w:p>
    <w:p w:rsidR="005D3E8C" w:rsidRPr="0054253A" w:rsidRDefault="00FD1442" w:rsidP="005B066E">
      <w:pPr>
        <w:pStyle w:val="a4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root下钻时，</w:t>
      </w:r>
      <w:r w:rsidR="005A5C2B">
        <w:rPr>
          <w:rFonts w:ascii="微软雅黑" w:eastAsia="微软雅黑" w:hAnsi="微软雅黑" w:hint="eastAsia"/>
        </w:rPr>
        <w:t>初始条件即为用户选择的</w:t>
      </w:r>
      <w:r w:rsidR="00174E3F">
        <w:rPr>
          <w:rFonts w:ascii="微软雅黑" w:eastAsia="微软雅黑" w:hAnsi="微软雅黑" w:hint="eastAsia"/>
        </w:rPr>
        <w:t>威胁库中的</w:t>
      </w:r>
      <w:r w:rsidR="005A5C2B">
        <w:rPr>
          <w:rFonts w:ascii="微软雅黑" w:eastAsia="微软雅黑" w:hAnsi="微软雅黑" w:hint="eastAsia"/>
        </w:rPr>
        <w:t>字段</w:t>
      </w:r>
      <w:r>
        <w:rPr>
          <w:rFonts w:ascii="微软雅黑" w:eastAsia="微软雅黑" w:hAnsi="微软雅黑" w:hint="eastAsia"/>
        </w:rPr>
        <w:t>，统计字段也为</w:t>
      </w:r>
      <w:r w:rsidR="00DF2CE8">
        <w:rPr>
          <w:rFonts w:ascii="微软雅黑" w:eastAsia="微软雅黑" w:hAnsi="微软雅黑" w:hint="eastAsia"/>
        </w:rPr>
        <w:t>该字段</w:t>
      </w:r>
      <w:r w:rsidR="00723F3A">
        <w:rPr>
          <w:rFonts w:ascii="微软雅黑" w:eastAsia="微软雅黑" w:hAnsi="微软雅黑" w:hint="eastAsia"/>
        </w:rPr>
        <w:t>。</w:t>
      </w:r>
    </w:p>
    <w:tbl>
      <w:tblPr>
        <w:tblStyle w:val="a3"/>
        <w:tblW w:w="0" w:type="auto"/>
        <w:tblLook w:val="04A0"/>
      </w:tblPr>
      <w:tblGrid>
        <w:gridCol w:w="9854"/>
      </w:tblGrid>
      <w:tr w:rsidR="006448EC" w:rsidRPr="006448EC" w:rsidTr="006448EC">
        <w:tc>
          <w:tcPr>
            <w:tcW w:w="9854" w:type="dxa"/>
          </w:tcPr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>curl -XGET 'http://localhost:9200/</w:t>
            </w:r>
            <w:r w:rsidR="003E4B04" w:rsidRPr="00D228CB">
              <w:rPr>
                <w:rFonts w:asciiTheme="minorEastAsia" w:hAnsiTheme="minorEastAsia"/>
                <w:sz w:val="18"/>
                <w:szCs w:val="18"/>
              </w:rPr>
              <w:t>idx_threat_intelligence/</w:t>
            </w:r>
            <w:r w:rsidR="003E4B04" w:rsidRPr="009E4612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mal_url</w:t>
            </w:r>
            <w:r w:rsidRPr="006448EC">
              <w:rPr>
                <w:rFonts w:asciiTheme="minorEastAsia" w:hAnsiTheme="minorEastAsia"/>
                <w:sz w:val="18"/>
                <w:szCs w:val="18"/>
              </w:rPr>
              <w:t>/_search?pretty' -d '{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"query": {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"filtered": {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    "query": {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        "query_string": {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            "query": "</w:t>
            </w:r>
            <w:r w:rsidR="003E4B04" w:rsidRPr="007B2196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mal_url.</w:t>
            </w:r>
            <w:r w:rsidRPr="007B2196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i</w:t>
            </w:r>
            <w:r w:rsidRPr="006069AD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p:10.1.1.1</w:t>
            </w:r>
            <w:r w:rsidRPr="006448EC">
              <w:rPr>
                <w:rFonts w:asciiTheme="minorEastAsia" w:hAnsiTheme="minorEastAsia"/>
                <w:sz w:val="18"/>
                <w:szCs w:val="18"/>
              </w:rPr>
              <w:t>",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            "default_operator": "AND",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            "default_field": "_all"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        }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},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"from": 0,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"aggs": {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"gp1":{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    "terms": {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            "field" : "</w:t>
            </w:r>
            <w:r w:rsidR="00942CF1" w:rsidRPr="00942CF1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mal_url.raw</w:t>
            </w:r>
            <w:r w:rsidRPr="006069AD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ip</w:t>
            </w:r>
            <w:r w:rsidRPr="006448EC">
              <w:rPr>
                <w:rFonts w:asciiTheme="minorEastAsia" w:hAnsiTheme="minorEastAsia"/>
                <w:sz w:val="18"/>
                <w:szCs w:val="18"/>
              </w:rPr>
              <w:t>",</w:t>
            </w:r>
          </w:p>
          <w:p w:rsidR="006448EC" w:rsidRPr="006448EC" w:rsidRDefault="00F23587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 xml:space="preserve">                    "size" : 1</w:t>
            </w:r>
            <w:r w:rsidR="006448EC" w:rsidRPr="006448EC">
              <w:rPr>
                <w:rFonts w:asciiTheme="minorEastAsia" w:hAnsiTheme="minorEastAsia"/>
                <w:sz w:val="18"/>
                <w:szCs w:val="18"/>
              </w:rPr>
              <w:t>0,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            "order" : {"_count" : "desc"}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},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 xml:space="preserve">    "size": 0</w:t>
            </w:r>
          </w:p>
          <w:p w:rsidR="006448EC" w:rsidRPr="006448EC" w:rsidRDefault="006448EC" w:rsidP="006448EC">
            <w:pPr>
              <w:rPr>
                <w:rFonts w:asciiTheme="minorEastAsia" w:hAnsiTheme="minorEastAsia"/>
                <w:sz w:val="18"/>
                <w:szCs w:val="18"/>
              </w:rPr>
            </w:pPr>
            <w:r w:rsidRPr="006448EC">
              <w:rPr>
                <w:rFonts w:asciiTheme="minorEastAsia" w:hAnsiTheme="minorEastAsia"/>
                <w:sz w:val="18"/>
                <w:szCs w:val="18"/>
              </w:rPr>
              <w:t>}'</w:t>
            </w:r>
          </w:p>
        </w:tc>
      </w:tr>
    </w:tbl>
    <w:p w:rsidR="006448EC" w:rsidRPr="006448EC" w:rsidRDefault="006448EC" w:rsidP="008B5F97">
      <w:pPr>
        <w:rPr>
          <w:rFonts w:ascii="微软雅黑" w:eastAsia="微软雅黑" w:hAnsi="微软雅黑"/>
          <w:sz w:val="18"/>
          <w:szCs w:val="18"/>
        </w:rPr>
      </w:pPr>
    </w:p>
    <w:p w:rsidR="00735304" w:rsidRDefault="00815CC1" w:rsidP="00735304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值</w:t>
      </w:r>
      <w:r w:rsidR="002604E1">
        <w:rPr>
          <w:rFonts w:ascii="微软雅黑" w:eastAsia="微软雅黑" w:hAnsi="微软雅黑" w:hint="eastAsia"/>
        </w:rPr>
        <w:t>结点同库下钻</w:t>
      </w:r>
    </w:p>
    <w:p w:rsidR="00E214F9" w:rsidRDefault="00E214F9" w:rsidP="00280001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索引不变。</w:t>
      </w:r>
    </w:p>
    <w:p w:rsidR="00735304" w:rsidRDefault="00652011" w:rsidP="00280001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条件为</w:t>
      </w:r>
      <w:r w:rsidR="00822E8F">
        <w:rPr>
          <w:rFonts w:ascii="微软雅黑" w:eastAsia="微软雅黑" w:hAnsi="微软雅黑" w:hint="eastAsia"/>
        </w:rPr>
        <w:t>本次</w:t>
      </w:r>
      <w:r>
        <w:rPr>
          <w:rFonts w:ascii="微软雅黑" w:eastAsia="微软雅黑" w:hAnsi="微软雅黑" w:hint="eastAsia"/>
        </w:rPr>
        <w:t>连续</w:t>
      </w:r>
      <w:r w:rsidR="00BE2C82">
        <w:rPr>
          <w:rFonts w:ascii="微软雅黑" w:eastAsia="微软雅黑" w:hAnsi="微软雅黑" w:hint="eastAsia"/>
        </w:rPr>
        <w:t>同库的所有字段条件</w:t>
      </w:r>
      <w:r w:rsidR="000A50A2">
        <w:rPr>
          <w:rFonts w:ascii="微软雅黑" w:eastAsia="微软雅黑" w:hAnsi="微软雅黑" w:hint="eastAsia"/>
        </w:rPr>
        <w:t>。</w:t>
      </w:r>
    </w:p>
    <w:p w:rsidR="00A67536" w:rsidRPr="00735304" w:rsidRDefault="00A67536" w:rsidP="00280001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统计字段为选择的威胁库字段</w:t>
      </w:r>
      <w:r w:rsidR="000A50A2">
        <w:rPr>
          <w:rFonts w:ascii="微软雅黑" w:eastAsia="微软雅黑" w:hAnsi="微软雅黑" w:hint="eastAsia"/>
        </w:rPr>
        <w:t>。</w:t>
      </w:r>
    </w:p>
    <w:tbl>
      <w:tblPr>
        <w:tblStyle w:val="a3"/>
        <w:tblW w:w="0" w:type="auto"/>
        <w:tblLook w:val="04A0"/>
      </w:tblPr>
      <w:tblGrid>
        <w:gridCol w:w="9854"/>
      </w:tblGrid>
      <w:tr w:rsidR="00735304" w:rsidRPr="002F5663" w:rsidTr="00735304">
        <w:tc>
          <w:tcPr>
            <w:tcW w:w="9854" w:type="dxa"/>
          </w:tcPr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>curl -XGET 'http://localhost:9200/</w:t>
            </w:r>
            <w:r w:rsidR="00A75DA1" w:rsidRPr="00D228CB">
              <w:rPr>
                <w:rFonts w:asciiTheme="minorEastAsia" w:hAnsiTheme="minorEastAsia"/>
                <w:sz w:val="18"/>
                <w:szCs w:val="18"/>
              </w:rPr>
              <w:t>idx_threat_intelligence/</w:t>
            </w:r>
            <w:r w:rsidR="00A75DA1" w:rsidRPr="009E4612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mal_url</w:t>
            </w:r>
            <w:r w:rsidRPr="00F23587">
              <w:rPr>
                <w:rFonts w:asciiTheme="minorEastAsia" w:hAnsiTheme="minorEastAsia"/>
                <w:sz w:val="18"/>
                <w:szCs w:val="18"/>
              </w:rPr>
              <w:t>/_search?pretty' -d '{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"query": {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"filtered": {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"query": {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"query_string": {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    "query": "</w:t>
            </w:r>
            <w:r w:rsidR="00C007F1" w:rsidRPr="00C007F1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mal_url.</w:t>
            </w:r>
            <w:r w:rsidRPr="00C007F1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ip:</w:t>
            </w:r>
            <w:r w:rsidRPr="00F23587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 xml:space="preserve">10.1.1.1 AND </w:t>
            </w:r>
            <w:r w:rsidR="00C007F1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mal_url.</w:t>
            </w:r>
            <w:r w:rsidRPr="00F23587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ip:10.1.1.1</w:t>
            </w:r>
            <w:r w:rsidRPr="00F23587">
              <w:rPr>
                <w:rFonts w:asciiTheme="minorEastAsia" w:hAnsiTheme="minorEastAsia"/>
                <w:sz w:val="18"/>
                <w:szCs w:val="18"/>
              </w:rPr>
              <w:t>",</w:t>
            </w:r>
            <w:r w:rsidR="00112266">
              <w:rPr>
                <w:rFonts w:asciiTheme="minorEastAsia" w:hAnsiTheme="minorEastAsia" w:hint="eastAsia"/>
                <w:sz w:val="18"/>
                <w:szCs w:val="18"/>
              </w:rPr>
              <w:t xml:space="preserve">  ----第一个为初始条件，第二个为ip字段下钻的条件，二者重复没关系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    "default_operator": "AND",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    "default_field": "_all"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}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},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"from": 0,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"aggs": {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"gp1":{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"terms": {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    "field" : "</w:t>
            </w:r>
            <w:r w:rsidR="00E658CC" w:rsidRPr="00E658CC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mal_url.raw</w:t>
            </w:r>
            <w:r w:rsidRPr="00E658CC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d</w:t>
            </w:r>
            <w:r w:rsidRPr="00BB10DF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omain</w:t>
            </w:r>
            <w:r w:rsidRPr="00F23587">
              <w:rPr>
                <w:rFonts w:asciiTheme="minorEastAsia" w:hAnsiTheme="minorEastAsia"/>
                <w:sz w:val="18"/>
                <w:szCs w:val="18"/>
              </w:rPr>
              <w:t>",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 xml:space="preserve">                    "size" : 1</w:t>
            </w:r>
            <w:r w:rsidRPr="00F23587">
              <w:rPr>
                <w:rFonts w:asciiTheme="minorEastAsia" w:hAnsiTheme="minorEastAsia"/>
                <w:sz w:val="18"/>
                <w:szCs w:val="18"/>
              </w:rPr>
              <w:t>0,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    "order" : {"_count" : "desc"}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},</w:t>
            </w:r>
          </w:p>
          <w:p w:rsidR="00F23587" w:rsidRPr="00F23587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"size": 0</w:t>
            </w:r>
          </w:p>
          <w:p w:rsidR="00735304" w:rsidRPr="002F5663" w:rsidRDefault="00F23587" w:rsidP="00F23587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>}'</w:t>
            </w:r>
          </w:p>
        </w:tc>
      </w:tr>
    </w:tbl>
    <w:p w:rsidR="00BE4538" w:rsidRDefault="00BE4538" w:rsidP="00BE4538">
      <w:pPr>
        <w:pStyle w:val="a9"/>
      </w:pPr>
    </w:p>
    <w:p w:rsidR="00050639" w:rsidRDefault="00016744" w:rsidP="002C09EF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值</w:t>
      </w:r>
      <w:r w:rsidR="002604E1">
        <w:rPr>
          <w:rFonts w:ascii="微软雅黑" w:eastAsia="微软雅黑" w:hAnsi="微软雅黑" w:hint="eastAsia"/>
        </w:rPr>
        <w:t>结点跨库下钻</w:t>
      </w:r>
    </w:p>
    <w:p w:rsidR="002C09EF" w:rsidRDefault="00E214F9" w:rsidP="00E214F9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索引</w:t>
      </w:r>
      <w:r w:rsidR="005271B0">
        <w:rPr>
          <w:rFonts w:ascii="微软雅黑" w:eastAsia="微软雅黑" w:hAnsi="微软雅黑" w:hint="eastAsia"/>
        </w:rPr>
        <w:t>为</w:t>
      </w:r>
      <w:r w:rsidR="0047574F">
        <w:rPr>
          <w:rFonts w:ascii="微软雅黑" w:eastAsia="微软雅黑" w:hAnsi="微软雅黑" w:hint="eastAsia"/>
        </w:rPr>
        <w:t>选择的威胁库</w:t>
      </w:r>
      <w:r w:rsidR="009A1D50">
        <w:rPr>
          <w:rFonts w:ascii="微软雅黑" w:eastAsia="微软雅黑" w:hAnsi="微软雅黑" w:hint="eastAsia"/>
        </w:rPr>
        <w:t>。</w:t>
      </w:r>
    </w:p>
    <w:p w:rsidR="0034302E" w:rsidRDefault="00FC3E31" w:rsidP="00E214F9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条件</w:t>
      </w:r>
      <w:r w:rsidR="009A1D50">
        <w:rPr>
          <w:rFonts w:ascii="微软雅黑" w:eastAsia="微软雅黑" w:hAnsi="微软雅黑" w:hint="eastAsia"/>
        </w:rPr>
        <w:t>字段</w:t>
      </w:r>
      <w:r>
        <w:rPr>
          <w:rFonts w:ascii="微软雅黑" w:eastAsia="微软雅黑" w:hAnsi="微软雅黑" w:hint="eastAsia"/>
        </w:rPr>
        <w:t>为</w:t>
      </w:r>
      <w:r w:rsidR="009A1D50">
        <w:rPr>
          <w:rFonts w:ascii="微软雅黑" w:eastAsia="微软雅黑" w:hAnsi="微软雅黑" w:hint="eastAsia"/>
        </w:rPr>
        <w:t>本次选择的威胁库字段名，条件值为下钻结点的值。</w:t>
      </w:r>
    </w:p>
    <w:p w:rsidR="00047181" w:rsidRPr="002C09EF" w:rsidRDefault="00F57720" w:rsidP="00E214F9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统计字段为本次选择的威胁库字段名。</w:t>
      </w:r>
    </w:p>
    <w:tbl>
      <w:tblPr>
        <w:tblStyle w:val="a3"/>
        <w:tblW w:w="0" w:type="auto"/>
        <w:tblLook w:val="04A0"/>
      </w:tblPr>
      <w:tblGrid>
        <w:gridCol w:w="9854"/>
      </w:tblGrid>
      <w:tr w:rsidR="00050639" w:rsidRPr="002F5663" w:rsidTr="00E45B71">
        <w:tc>
          <w:tcPr>
            <w:tcW w:w="9854" w:type="dxa"/>
          </w:tcPr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>curl -XGET 'http://localhost:9200/</w:t>
            </w:r>
            <w:r w:rsidR="0073485E" w:rsidRPr="00D228CB">
              <w:rPr>
                <w:rFonts w:asciiTheme="minorEastAsia" w:hAnsiTheme="minorEastAsia"/>
                <w:sz w:val="18"/>
                <w:szCs w:val="18"/>
              </w:rPr>
              <w:t>idx_threat_intelligence/</w:t>
            </w:r>
            <w:r w:rsidR="00AB7528" w:rsidRPr="00AB7528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whois</w:t>
            </w:r>
            <w:r w:rsidRPr="00F23587">
              <w:rPr>
                <w:rFonts w:asciiTheme="minorEastAsia" w:hAnsiTheme="minorEastAsia"/>
                <w:sz w:val="18"/>
                <w:szCs w:val="18"/>
              </w:rPr>
              <w:t>/_search?pretty' -d '{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"query": {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"filtered": {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"query": {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lastRenderedPageBreak/>
              <w:t xml:space="preserve">                "query_string": {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    "query": "</w:t>
            </w:r>
            <w:r w:rsidR="0073485E" w:rsidRPr="0073485E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whois.</w:t>
            </w:r>
            <w:r w:rsidR="00410C77" w:rsidRPr="0073485E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d</w:t>
            </w:r>
            <w:r w:rsidR="00410C77" w:rsidRPr="00BB10DF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omain</w:t>
            </w:r>
            <w:r w:rsidRPr="00F23587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:</w:t>
            </w:r>
            <w:r w:rsidR="00410C77">
              <w:t xml:space="preserve"> </w:t>
            </w:r>
            <w:r w:rsidR="00410C77" w:rsidRPr="00410C77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sina.com.cn</w:t>
            </w:r>
            <w:r w:rsidRPr="00F23587">
              <w:rPr>
                <w:rFonts w:asciiTheme="minorEastAsia" w:hAnsiTheme="minorEastAsia"/>
                <w:sz w:val="18"/>
                <w:szCs w:val="18"/>
              </w:rPr>
              <w:t>",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    "default_operator": "AND",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    "default_field": "_all"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}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},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"from": 0,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"aggs": {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"gp1":{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"terms": {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    "field" : "</w:t>
            </w:r>
            <w:r w:rsidR="00B903FC" w:rsidRPr="00B903FC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whois.raw</w:t>
            </w:r>
            <w:r w:rsidRPr="00BB10DF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domain</w:t>
            </w:r>
            <w:r w:rsidRPr="00F23587">
              <w:rPr>
                <w:rFonts w:asciiTheme="minorEastAsia" w:hAnsiTheme="minorEastAsia"/>
                <w:sz w:val="18"/>
                <w:szCs w:val="18"/>
              </w:rPr>
              <w:t>",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 xml:space="preserve">                    "size" : 1</w:t>
            </w:r>
            <w:r w:rsidRPr="00F23587">
              <w:rPr>
                <w:rFonts w:asciiTheme="minorEastAsia" w:hAnsiTheme="minorEastAsia"/>
                <w:sz w:val="18"/>
                <w:szCs w:val="18"/>
              </w:rPr>
              <w:t>0,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        "order" : {"_count" : "desc"}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050639" w:rsidRPr="00F23587" w:rsidRDefault="00050639" w:rsidP="00050639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050639" w:rsidRPr="00F23587" w:rsidRDefault="00050639" w:rsidP="00E45B71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},</w:t>
            </w:r>
          </w:p>
          <w:p w:rsidR="00050639" w:rsidRPr="00F23587" w:rsidRDefault="00050639" w:rsidP="00E45B71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 xml:space="preserve">    "size": 0</w:t>
            </w:r>
          </w:p>
          <w:p w:rsidR="00050639" w:rsidRPr="002F5663" w:rsidRDefault="00050639" w:rsidP="00E45B71">
            <w:pPr>
              <w:pStyle w:val="a9"/>
              <w:rPr>
                <w:rFonts w:asciiTheme="minorEastAsia" w:hAnsiTheme="minorEastAsia"/>
                <w:sz w:val="18"/>
                <w:szCs w:val="18"/>
              </w:rPr>
            </w:pPr>
            <w:r w:rsidRPr="00F23587">
              <w:rPr>
                <w:rFonts w:asciiTheme="minorEastAsia" w:hAnsiTheme="minorEastAsia"/>
                <w:sz w:val="18"/>
                <w:szCs w:val="18"/>
              </w:rPr>
              <w:t>}'</w:t>
            </w:r>
          </w:p>
        </w:tc>
      </w:tr>
    </w:tbl>
    <w:p w:rsidR="00FE2CAA" w:rsidRDefault="00FE2CAA" w:rsidP="00FE2CAA">
      <w:pPr>
        <w:rPr>
          <w:rFonts w:ascii="微软雅黑" w:eastAsia="微软雅黑" w:hAnsi="微软雅黑"/>
        </w:rPr>
      </w:pPr>
    </w:p>
    <w:p w:rsidR="004B063F" w:rsidRDefault="00776B08" w:rsidP="004B063F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取</w:t>
      </w:r>
      <w:r w:rsidR="00D56191">
        <w:rPr>
          <w:rFonts w:ascii="微软雅黑" w:eastAsia="微软雅黑" w:hAnsi="微软雅黑" w:hint="eastAsia"/>
        </w:rPr>
        <w:t>值结点的属性字段</w:t>
      </w:r>
      <w:r>
        <w:rPr>
          <w:rFonts w:ascii="微软雅黑" w:eastAsia="微软雅黑" w:hAnsi="微软雅黑" w:hint="eastAsia"/>
        </w:rPr>
        <w:t>内容</w:t>
      </w:r>
    </w:p>
    <w:p w:rsidR="0053207F" w:rsidRDefault="001C25BD" w:rsidP="00161B0B">
      <w:pPr>
        <w:pStyle w:val="a4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先取某情报库的属性字段</w:t>
      </w:r>
    </w:p>
    <w:p w:rsidR="001C25BD" w:rsidRPr="004B063F" w:rsidRDefault="001C25BD" w:rsidP="00161B0B">
      <w:pPr>
        <w:pStyle w:val="a4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取当前</w:t>
      </w:r>
      <w:r w:rsidR="00177861">
        <w:rPr>
          <w:rFonts w:ascii="微软雅黑" w:eastAsia="微软雅黑" w:hAnsi="微软雅黑" w:hint="eastAsia"/>
        </w:rPr>
        <w:t>选中的“值结点</w:t>
      </w:r>
      <w:r w:rsidR="002475DE">
        <w:rPr>
          <w:rFonts w:ascii="微软雅黑" w:eastAsia="微软雅黑" w:hAnsi="微软雅黑" w:hint="eastAsia"/>
        </w:rPr>
        <w:t>”的</w:t>
      </w:r>
      <w:r w:rsidR="002475DE" w:rsidRPr="002475DE">
        <w:rPr>
          <w:rFonts w:ascii="微软雅黑" w:eastAsia="微软雅黑" w:hAnsi="微软雅黑" w:hint="eastAsia"/>
          <w:b/>
          <w:color w:val="FF0000"/>
        </w:rPr>
        <w:t>连续同库</w:t>
      </w:r>
      <w:r w:rsidR="002475DE">
        <w:rPr>
          <w:rFonts w:ascii="微软雅黑" w:eastAsia="微软雅黑" w:hAnsi="微软雅黑" w:hint="eastAsia"/>
        </w:rPr>
        <w:t>钻取路径为条件</w:t>
      </w:r>
    </w:p>
    <w:tbl>
      <w:tblPr>
        <w:tblStyle w:val="a3"/>
        <w:tblW w:w="0" w:type="auto"/>
        <w:tblLook w:val="04A0"/>
      </w:tblPr>
      <w:tblGrid>
        <w:gridCol w:w="9854"/>
      </w:tblGrid>
      <w:tr w:rsidR="004B063F" w:rsidRPr="00E97E52" w:rsidTr="00E45B71">
        <w:tc>
          <w:tcPr>
            <w:tcW w:w="9854" w:type="dxa"/>
          </w:tcPr>
          <w:p w:rsidR="0015697F" w:rsidRPr="00363E64" w:rsidRDefault="00363E64" w:rsidP="004B063F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363E64">
              <w:rPr>
                <w:rFonts w:asciiTheme="minorEastAsia" w:hAnsiTheme="minorEastAsia" w:hint="eastAsia"/>
                <w:b/>
                <w:sz w:val="18"/>
                <w:szCs w:val="18"/>
              </w:rPr>
              <w:t>取属性字段：</w:t>
            </w:r>
          </w:p>
          <w:p w:rsidR="0015697F" w:rsidRDefault="0015697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15697F">
              <w:rPr>
                <w:rFonts w:asciiTheme="minorEastAsia" w:hAnsiTheme="minorEastAsia"/>
                <w:sz w:val="18"/>
                <w:szCs w:val="18"/>
              </w:rPr>
              <w:t>select index_name|| '.' || field_name field_name, display_index_name || '.' || case when (display_name is null or trim(display_name) = '') then field_name else display_name end display_name from t_threatinfo_db where index_name = '</w:t>
            </w:r>
            <w:r w:rsidRPr="00712D42">
              <w:rPr>
                <w:rFonts w:asciiTheme="minorEastAsia" w:hAnsiTheme="minorEastAsia"/>
                <w:color w:val="FF0000"/>
                <w:sz w:val="18"/>
                <w:szCs w:val="18"/>
              </w:rPr>
              <w:t>mal_url</w:t>
            </w:r>
            <w:r w:rsidRPr="0015697F">
              <w:rPr>
                <w:rFonts w:asciiTheme="minorEastAsia" w:hAnsiTheme="minorEastAsia"/>
                <w:sz w:val="18"/>
                <w:szCs w:val="18"/>
              </w:rPr>
              <w:t xml:space="preserve">' and property = </w:t>
            </w:r>
            <w:r w:rsidRPr="00712D42">
              <w:rPr>
                <w:rFonts w:asciiTheme="minorEastAsia" w:hAnsiTheme="minorEastAsia"/>
                <w:color w:val="FF0000"/>
                <w:sz w:val="18"/>
                <w:szCs w:val="18"/>
              </w:rPr>
              <w:t>0</w:t>
            </w:r>
            <w:r w:rsidRPr="0015697F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15697F" w:rsidRDefault="0015697F" w:rsidP="004B063F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363E64" w:rsidRPr="00A1518E" w:rsidRDefault="00363E64" w:rsidP="004B063F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A1518E">
              <w:rPr>
                <w:rFonts w:asciiTheme="minorEastAsia" w:hAnsiTheme="minorEastAsia" w:hint="eastAsia"/>
                <w:b/>
                <w:sz w:val="18"/>
                <w:szCs w:val="18"/>
              </w:rPr>
              <w:t>取</w:t>
            </w:r>
            <w:r w:rsidR="00A1518E" w:rsidRPr="00A1518E">
              <w:rPr>
                <w:rFonts w:asciiTheme="minorEastAsia" w:hAnsiTheme="minorEastAsia" w:hint="eastAsia"/>
                <w:b/>
                <w:sz w:val="18"/>
                <w:szCs w:val="18"/>
              </w:rPr>
              <w:t>属性字段值：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>curl -XGET 'http://localhost:9200/</w:t>
            </w:r>
            <w:r w:rsidRPr="00D228CB">
              <w:rPr>
                <w:rFonts w:asciiTheme="minorEastAsia" w:hAnsiTheme="minorEastAsia"/>
                <w:sz w:val="18"/>
                <w:szCs w:val="18"/>
              </w:rPr>
              <w:t>idx_threat_intelligence/</w:t>
            </w:r>
            <w:r w:rsidR="00320931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mal_url</w:t>
            </w:r>
            <w:r w:rsidRPr="000E6590">
              <w:rPr>
                <w:rFonts w:asciiTheme="minorEastAsia" w:hAnsiTheme="minorEastAsia"/>
                <w:sz w:val="18"/>
                <w:szCs w:val="18"/>
              </w:rPr>
              <w:t>/_search?pretty' -d '{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"query" : {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"filtered" : {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"query" : {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  "query_string" : {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      "query": "</w:t>
            </w:r>
            <w:r w:rsidR="000416B8" w:rsidRPr="00C007F1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mal_url.</w:t>
            </w:r>
            <w:r w:rsidR="000416B8" w:rsidRPr="00C007F1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ip:</w:t>
            </w:r>
            <w:r w:rsidR="000416B8" w:rsidRPr="00F23587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 xml:space="preserve">10.1.1.1 AND </w:t>
            </w:r>
            <w:r w:rsidR="000416B8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mal_url.domain</w:t>
            </w:r>
            <w:r w:rsidR="000416B8" w:rsidRPr="00F23587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:</w:t>
            </w:r>
            <w:r w:rsidR="00AD3E8B">
              <w:rPr>
                <w:rFonts w:asciiTheme="minorEastAsia" w:hAnsiTheme="minorEastAsia" w:hint="eastAsia"/>
                <w:b/>
                <w:color w:val="FF0000"/>
                <w:sz w:val="18"/>
                <w:szCs w:val="18"/>
              </w:rPr>
              <w:t>www.sina.com</w:t>
            </w:r>
            <w:r w:rsidRPr="000E6590">
              <w:rPr>
                <w:rFonts w:asciiTheme="minorEastAsia" w:hAnsiTheme="minorEastAsia"/>
                <w:sz w:val="18"/>
                <w:szCs w:val="18"/>
              </w:rPr>
              <w:t>",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      "default_operator": "AND",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      "default_field": "_all"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}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4B063F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},</w:t>
            </w:r>
          </w:p>
          <w:p w:rsidR="004B063F" w:rsidRPr="000E6590" w:rsidRDefault="004B063F" w:rsidP="004B063F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 xml:space="preserve">  </w:t>
            </w:r>
            <w:r w:rsidRPr="002015D0">
              <w:rPr>
                <w:rFonts w:asciiTheme="minorEastAsia" w:hAnsiTheme="minorEastAsia"/>
                <w:sz w:val="18"/>
                <w:szCs w:val="18"/>
              </w:rPr>
              <w:t>"fields" : [</w:t>
            </w:r>
            <w:r w:rsidRPr="002015D0">
              <w:rPr>
                <w:rFonts w:asciiTheme="minorEastAsia" w:hAnsiTheme="minorEastAsia"/>
                <w:color w:val="FF0000"/>
                <w:sz w:val="18"/>
                <w:szCs w:val="18"/>
              </w:rPr>
              <w:t>"</w:t>
            </w:r>
            <w:r w:rsidR="007B7CD3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mal_url</w:t>
            </w:r>
            <w:r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.</w:t>
            </w:r>
            <w:r w:rsidR="0050173B">
              <w:rPr>
                <w:rFonts w:asciiTheme="minorEastAsia" w:hAnsiTheme="minorEastAsia"/>
                <w:color w:val="FF0000"/>
                <w:sz w:val="18"/>
                <w:szCs w:val="18"/>
              </w:rPr>
              <w:t>registrant</w:t>
            </w:r>
            <w:r w:rsidRPr="002015D0">
              <w:rPr>
                <w:rFonts w:asciiTheme="minorEastAsia" w:hAnsiTheme="minorEastAsia"/>
                <w:color w:val="FF0000"/>
                <w:sz w:val="18"/>
                <w:szCs w:val="18"/>
              </w:rPr>
              <w:t>", "</w:t>
            </w:r>
            <w:r w:rsidR="007B7CD3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mal_url.</w:t>
            </w:r>
            <w:r w:rsidR="0050173B">
              <w:rPr>
                <w:rFonts w:asciiTheme="minorEastAsia" w:hAnsiTheme="minorEastAsia"/>
                <w:color w:val="FF0000"/>
                <w:sz w:val="18"/>
                <w:szCs w:val="18"/>
              </w:rPr>
              <w:t>src</w:t>
            </w:r>
            <w:r w:rsidRPr="002015D0">
              <w:rPr>
                <w:rFonts w:asciiTheme="minorEastAsia" w:hAnsiTheme="minorEastAsia"/>
                <w:color w:val="FF0000"/>
                <w:sz w:val="18"/>
                <w:szCs w:val="18"/>
              </w:rPr>
              <w:t>"</w:t>
            </w:r>
            <w:r w:rsidR="0050173B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, "mal_url.</w:t>
            </w:r>
            <w:r w:rsidR="0050173B">
              <w:rPr>
                <w:rFonts w:asciiTheme="minorEastAsia" w:hAnsiTheme="minorEastAsia"/>
                <w:color w:val="FF0000"/>
                <w:sz w:val="18"/>
                <w:szCs w:val="18"/>
              </w:rPr>
              <w:t>contributor</w:t>
            </w:r>
            <w:r w:rsidR="0050173B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"</w:t>
            </w:r>
            <w:r w:rsidRPr="002015D0">
              <w:rPr>
                <w:rFonts w:asciiTheme="minorEastAsia" w:hAnsiTheme="minorEastAsia"/>
                <w:sz w:val="18"/>
                <w:szCs w:val="18"/>
              </w:rPr>
              <w:t>],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  ----字段是通过上面的sql取出来的</w:t>
            </w:r>
          </w:p>
          <w:p w:rsidR="004B063F" w:rsidRPr="00DD1341" w:rsidRDefault="004B063F" w:rsidP="004B063F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</w:t>
            </w:r>
            <w:r w:rsidRPr="00DD1341">
              <w:rPr>
                <w:rFonts w:asciiTheme="minorEastAsia" w:hAnsiTheme="minorEastAsia"/>
                <w:color w:val="FF0000"/>
                <w:sz w:val="18"/>
                <w:szCs w:val="18"/>
              </w:rPr>
              <w:t>"from" : 0,</w:t>
            </w:r>
          </w:p>
          <w:p w:rsidR="004B063F" w:rsidRPr="00DD1341" w:rsidRDefault="004B063F" w:rsidP="00E45B71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DD1341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 "size" : 10</w:t>
            </w:r>
            <w:r w:rsidR="0057008C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0</w:t>
            </w:r>
          </w:p>
          <w:p w:rsidR="004B063F" w:rsidRPr="006E4190" w:rsidRDefault="004B063F" w:rsidP="00E45B71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>}'</w:t>
            </w:r>
          </w:p>
        </w:tc>
      </w:tr>
    </w:tbl>
    <w:p w:rsidR="00996D16" w:rsidRPr="004B063F" w:rsidRDefault="00996D16" w:rsidP="00FE2CAA">
      <w:pPr>
        <w:rPr>
          <w:rFonts w:ascii="微软雅黑" w:eastAsia="微软雅黑" w:hAnsi="微软雅黑"/>
        </w:rPr>
      </w:pPr>
    </w:p>
    <w:p w:rsidR="002D1DDA" w:rsidRDefault="00003806" w:rsidP="00620117">
      <w:pPr>
        <w:pStyle w:val="1"/>
      </w:pPr>
      <w:r>
        <w:rPr>
          <w:rFonts w:hint="eastAsia"/>
        </w:rPr>
        <w:t>概况-威胁情报库列表</w:t>
      </w:r>
    </w:p>
    <w:p w:rsidR="006701DF" w:rsidRDefault="006701DF" w:rsidP="00F30414">
      <w:pPr>
        <w:pStyle w:val="2"/>
      </w:pPr>
      <w:r>
        <w:rPr>
          <w:rFonts w:hint="eastAsia"/>
        </w:rPr>
        <w:t>页面</w:t>
      </w:r>
    </w:p>
    <w:p w:rsidR="006701DF" w:rsidRPr="006701DF" w:rsidRDefault="006701DF" w:rsidP="006701DF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476500" cy="3600450"/>
            <wp:effectExtent l="1905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360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0117" w:rsidRDefault="006701DF" w:rsidP="00F30414">
      <w:pPr>
        <w:pStyle w:val="2"/>
      </w:pPr>
      <w:r>
        <w:rPr>
          <w:rFonts w:hint="eastAsia"/>
        </w:rPr>
        <w:t>功能</w:t>
      </w:r>
    </w:p>
    <w:p w:rsidR="00525AEC" w:rsidRDefault="00525AEC" w:rsidP="009335E5">
      <w:pPr>
        <w:pStyle w:val="a4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bookmarkStart w:id="1" w:name="OLE_LINK1"/>
      <w:bookmarkStart w:id="2" w:name="OLE_LINK2"/>
      <w:r>
        <w:rPr>
          <w:rFonts w:ascii="微软雅黑" w:eastAsia="微软雅黑" w:hAnsi="微软雅黑" w:hint="eastAsia"/>
        </w:rPr>
        <w:t>威胁情报库列表</w:t>
      </w:r>
      <w:bookmarkEnd w:id="1"/>
      <w:bookmarkEnd w:id="2"/>
      <w:r>
        <w:rPr>
          <w:rFonts w:ascii="微软雅黑" w:eastAsia="微软雅黑" w:hAnsi="微软雅黑" w:hint="eastAsia"/>
        </w:rPr>
        <w:t>：</w:t>
      </w:r>
    </w:p>
    <w:p w:rsidR="00003806" w:rsidRDefault="00531CB2" w:rsidP="00525AEC">
      <w:pPr>
        <w:pStyle w:val="a4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概况页面显示威胁库的统计信息，字段包括：威胁</w:t>
      </w:r>
      <w:r w:rsidR="00D47278">
        <w:rPr>
          <w:rFonts w:ascii="微软雅黑" w:eastAsia="微软雅黑" w:hAnsi="微软雅黑" w:hint="eastAsia"/>
        </w:rPr>
        <w:t>情报库</w:t>
      </w:r>
      <w:r>
        <w:rPr>
          <w:rFonts w:ascii="微软雅黑" w:eastAsia="微软雅黑" w:hAnsi="微软雅黑" w:hint="eastAsia"/>
        </w:rPr>
        <w:t>名称、</w:t>
      </w:r>
      <w:r w:rsidR="00D47278">
        <w:rPr>
          <w:rFonts w:ascii="微软雅黑" w:eastAsia="微软雅黑" w:hAnsi="微软雅黑" w:hint="eastAsia"/>
        </w:rPr>
        <w:t>数据</w:t>
      </w:r>
      <w:r w:rsidR="003E7E7F">
        <w:rPr>
          <w:rFonts w:ascii="微软雅黑" w:eastAsia="微软雅黑" w:hAnsi="微软雅黑" w:hint="eastAsia"/>
        </w:rPr>
        <w:t>总</w:t>
      </w:r>
      <w:r w:rsidR="00D47278">
        <w:rPr>
          <w:rFonts w:ascii="微软雅黑" w:eastAsia="微软雅黑" w:hAnsi="微软雅黑" w:hint="eastAsia"/>
        </w:rPr>
        <w:t>量</w:t>
      </w:r>
      <w:r w:rsidR="003E7E7F">
        <w:rPr>
          <w:rFonts w:ascii="微软雅黑" w:eastAsia="微软雅黑" w:hAnsi="微软雅黑" w:hint="eastAsia"/>
        </w:rPr>
        <w:t>、增量</w:t>
      </w:r>
    </w:p>
    <w:p w:rsidR="00153FA1" w:rsidRDefault="00153FA1" w:rsidP="00525AEC">
      <w:pPr>
        <w:pStyle w:val="a4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替代原来的“报警数列表”</w:t>
      </w:r>
    </w:p>
    <w:p w:rsidR="0007375B" w:rsidRDefault="0007375B" w:rsidP="00525AEC">
      <w:pPr>
        <w:pStyle w:val="a4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取数据，先从t_threatinfo_db表里取出“威胁情报库名称”和“索引名”，然后在es中查出威胁库的数据量</w:t>
      </w:r>
    </w:p>
    <w:p w:rsidR="004D77DD" w:rsidRDefault="004D77DD" w:rsidP="00525AEC">
      <w:pPr>
        <w:pStyle w:val="a4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5分钟定时刷新</w:t>
      </w:r>
    </w:p>
    <w:p w:rsidR="00525AEC" w:rsidRPr="00C450DF" w:rsidRDefault="00525AEC" w:rsidP="00C450DF">
      <w:pPr>
        <w:pStyle w:val="a4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bookmarkStart w:id="3" w:name="OLE_LINK3"/>
      <w:r>
        <w:rPr>
          <w:rFonts w:ascii="微软雅黑" w:eastAsia="微软雅黑" w:hAnsi="微软雅黑" w:hint="eastAsia"/>
        </w:rPr>
        <w:t>报警日志列表</w:t>
      </w:r>
      <w:bookmarkEnd w:id="3"/>
      <w:r>
        <w:rPr>
          <w:rFonts w:ascii="微软雅黑" w:eastAsia="微软雅黑" w:hAnsi="微软雅黑" w:hint="eastAsia"/>
        </w:rPr>
        <w:t>：</w:t>
      </w:r>
    </w:p>
    <w:p w:rsidR="004D77DD" w:rsidRDefault="003E7E7F" w:rsidP="00525AEC">
      <w:pPr>
        <w:pStyle w:val="a4"/>
        <w:numPr>
          <w:ilvl w:val="0"/>
          <w:numId w:val="2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按</w:t>
      </w:r>
      <w:r w:rsidR="002C6D35">
        <w:rPr>
          <w:rFonts w:ascii="微软雅黑" w:eastAsia="微软雅黑" w:hAnsi="微软雅黑" w:hint="eastAsia"/>
        </w:rPr>
        <w:t>分组</w:t>
      </w:r>
      <w:r>
        <w:rPr>
          <w:rFonts w:ascii="微软雅黑" w:eastAsia="微软雅黑" w:hAnsi="微软雅黑" w:hint="eastAsia"/>
        </w:rPr>
        <w:t>统计日志总量及增量；</w:t>
      </w:r>
    </w:p>
    <w:p w:rsidR="003E7E7F" w:rsidRDefault="003E7E7F" w:rsidP="00525AEC">
      <w:pPr>
        <w:pStyle w:val="a4"/>
        <w:numPr>
          <w:ilvl w:val="0"/>
          <w:numId w:val="2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某</w:t>
      </w:r>
      <w:r w:rsidR="002C6D35">
        <w:rPr>
          <w:rFonts w:ascii="微软雅黑" w:eastAsia="微软雅黑" w:hAnsi="微软雅黑" w:hint="eastAsia"/>
        </w:rPr>
        <w:t>组，显示该组中</w:t>
      </w:r>
      <w:r>
        <w:rPr>
          <w:rFonts w:ascii="微软雅黑" w:eastAsia="微软雅黑" w:hAnsi="微软雅黑" w:hint="eastAsia"/>
        </w:rPr>
        <w:t>各</w:t>
      </w:r>
      <w:r w:rsidR="002C6D35">
        <w:rPr>
          <w:rFonts w:ascii="微软雅黑" w:eastAsia="微软雅黑" w:hAnsi="微软雅黑" w:hint="eastAsia"/>
        </w:rPr>
        <w:t>dn</w:t>
      </w:r>
      <w:r>
        <w:rPr>
          <w:rFonts w:ascii="微软雅黑" w:eastAsia="微软雅黑" w:hAnsi="微软雅黑" w:hint="eastAsia"/>
        </w:rPr>
        <w:t>的日志总量及增量</w:t>
      </w:r>
    </w:p>
    <w:p w:rsidR="00003806" w:rsidRDefault="004D77DD" w:rsidP="00525AEC">
      <w:pPr>
        <w:pStyle w:val="a4"/>
        <w:numPr>
          <w:ilvl w:val="0"/>
          <w:numId w:val="2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分钟定时刷新</w:t>
      </w:r>
    </w:p>
    <w:p w:rsidR="001F65DA" w:rsidRDefault="001F65DA" w:rsidP="00F30414">
      <w:pPr>
        <w:pStyle w:val="2"/>
      </w:pPr>
      <w:r>
        <w:rPr>
          <w:rFonts w:hint="eastAsia"/>
        </w:rPr>
        <w:t>语句</w:t>
      </w:r>
    </w:p>
    <w:p w:rsidR="001F65DA" w:rsidRPr="000D5822" w:rsidRDefault="00D601A2" w:rsidP="001B4BA7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0D5822">
        <w:rPr>
          <w:rFonts w:ascii="微软雅黑" w:eastAsia="微软雅黑" w:hAnsi="微软雅黑" w:hint="eastAsia"/>
        </w:rPr>
        <w:t>取威胁库名称</w:t>
      </w:r>
    </w:p>
    <w:tbl>
      <w:tblPr>
        <w:tblStyle w:val="a3"/>
        <w:tblW w:w="0" w:type="auto"/>
        <w:tblLook w:val="04A0"/>
      </w:tblPr>
      <w:tblGrid>
        <w:gridCol w:w="9854"/>
      </w:tblGrid>
      <w:tr w:rsidR="001F65DA" w:rsidRPr="001F65DA" w:rsidTr="001F65DA">
        <w:tc>
          <w:tcPr>
            <w:tcW w:w="9854" w:type="dxa"/>
          </w:tcPr>
          <w:p w:rsidR="001F65DA" w:rsidRPr="001F65DA" w:rsidRDefault="001F65DA" w:rsidP="001F65DA">
            <w:pPr>
              <w:rPr>
                <w:rFonts w:asciiTheme="minorEastAsia" w:hAnsiTheme="minorEastAsia"/>
                <w:sz w:val="18"/>
                <w:szCs w:val="18"/>
              </w:rPr>
            </w:pPr>
            <w:r w:rsidRPr="001F65DA">
              <w:rPr>
                <w:rFonts w:asciiTheme="minorEastAsia" w:hAnsiTheme="minorEastAsia"/>
                <w:sz w:val="18"/>
                <w:szCs w:val="18"/>
              </w:rPr>
              <w:t xml:space="preserve">select index_name, display_index_name </w:t>
            </w:r>
          </w:p>
          <w:p w:rsidR="001F65DA" w:rsidRPr="001F65DA" w:rsidRDefault="001F65DA" w:rsidP="001F65DA">
            <w:pPr>
              <w:rPr>
                <w:rFonts w:asciiTheme="minorEastAsia" w:hAnsiTheme="minorEastAsia"/>
                <w:sz w:val="18"/>
                <w:szCs w:val="18"/>
              </w:rPr>
            </w:pPr>
            <w:r w:rsidRPr="001F65DA">
              <w:rPr>
                <w:rFonts w:asciiTheme="minorEastAsia" w:hAnsiTheme="minorEastAsia"/>
                <w:sz w:val="18"/>
                <w:szCs w:val="18"/>
              </w:rPr>
              <w:t>from t_threatinfo_db</w:t>
            </w:r>
          </w:p>
          <w:p w:rsidR="001F65DA" w:rsidRPr="001F65DA" w:rsidRDefault="001F65DA" w:rsidP="001F65DA">
            <w:pPr>
              <w:rPr>
                <w:rFonts w:asciiTheme="minorEastAsia" w:hAnsiTheme="minorEastAsia"/>
                <w:sz w:val="18"/>
                <w:szCs w:val="18"/>
              </w:rPr>
            </w:pPr>
            <w:r w:rsidRPr="001F65DA">
              <w:rPr>
                <w:rFonts w:asciiTheme="minorEastAsia" w:hAnsiTheme="minorEastAsia"/>
                <w:sz w:val="18"/>
                <w:szCs w:val="18"/>
              </w:rPr>
              <w:t>group by index_name, display_index_name;</w:t>
            </w:r>
          </w:p>
        </w:tc>
      </w:tr>
    </w:tbl>
    <w:p w:rsidR="001F65DA" w:rsidRDefault="001F65DA" w:rsidP="008B5F97">
      <w:pPr>
        <w:rPr>
          <w:rFonts w:ascii="微软雅黑" w:eastAsia="微软雅黑" w:hAnsi="微软雅黑"/>
        </w:rPr>
      </w:pPr>
    </w:p>
    <w:p w:rsidR="000D5822" w:rsidRPr="000D5822" w:rsidRDefault="000D5822" w:rsidP="000D5822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取各威胁库数据量</w:t>
      </w:r>
    </w:p>
    <w:tbl>
      <w:tblPr>
        <w:tblStyle w:val="a3"/>
        <w:tblW w:w="0" w:type="auto"/>
        <w:tblLook w:val="04A0"/>
      </w:tblPr>
      <w:tblGrid>
        <w:gridCol w:w="9854"/>
      </w:tblGrid>
      <w:tr w:rsidR="000D5822" w:rsidRPr="000D5822" w:rsidTr="000D5822">
        <w:tc>
          <w:tcPr>
            <w:tcW w:w="9854" w:type="dxa"/>
          </w:tcPr>
          <w:p w:rsidR="00462172" w:rsidRDefault="00462172" w:rsidP="008B5F9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总量：</w:t>
            </w:r>
          </w:p>
          <w:p w:rsidR="000D5822" w:rsidRDefault="000D5822" w:rsidP="008B5F97">
            <w:pPr>
              <w:rPr>
                <w:rFonts w:asciiTheme="minorEastAsia" w:hAnsiTheme="minorEastAsia"/>
                <w:sz w:val="18"/>
                <w:szCs w:val="18"/>
              </w:rPr>
            </w:pPr>
            <w:r w:rsidRPr="000D5822">
              <w:rPr>
                <w:rFonts w:asciiTheme="minorEastAsia" w:hAnsiTheme="minorEastAsia"/>
                <w:sz w:val="18"/>
                <w:szCs w:val="18"/>
              </w:rPr>
              <w:t>curl -XGET 'http://localhost:9200/</w:t>
            </w:r>
            <w:r w:rsidR="00331E61" w:rsidRPr="00331E61">
              <w:rPr>
                <w:rFonts w:asciiTheme="minorEastAsia" w:hAnsiTheme="minorEastAsia"/>
                <w:color w:val="FF0000"/>
                <w:sz w:val="18"/>
                <w:szCs w:val="18"/>
              </w:rPr>
              <w:t>idx_threat_intelligence</w:t>
            </w:r>
            <w:r w:rsidR="00331E61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/</w:t>
            </w:r>
            <w:r w:rsidR="00462172" w:rsidRPr="00462172">
              <w:rPr>
                <w:rFonts w:asciiTheme="minorEastAsia" w:hAnsiTheme="minorEastAsia"/>
                <w:color w:val="FF0000"/>
                <w:sz w:val="18"/>
                <w:szCs w:val="18"/>
              </w:rPr>
              <w:t>mal_url</w:t>
            </w:r>
            <w:r w:rsidRPr="00462172">
              <w:rPr>
                <w:rFonts w:asciiTheme="minorEastAsia" w:hAnsiTheme="minorEastAsia"/>
                <w:color w:val="FF0000"/>
                <w:sz w:val="18"/>
                <w:szCs w:val="18"/>
              </w:rPr>
              <w:t>/</w:t>
            </w:r>
            <w:r w:rsidRPr="000D5822">
              <w:rPr>
                <w:rFonts w:asciiTheme="minorEastAsia" w:hAnsiTheme="minorEastAsia"/>
                <w:sz w:val="18"/>
                <w:szCs w:val="18"/>
              </w:rPr>
              <w:t>_search?search_type=count&amp;pretty'</w:t>
            </w:r>
          </w:p>
          <w:p w:rsidR="00462172" w:rsidRDefault="00462172" w:rsidP="008B5F97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当日增量：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>curl -XGET 'http://localhost:9200/</w:t>
            </w:r>
            <w:r w:rsidRPr="007A536D">
              <w:rPr>
                <w:rFonts w:asciiTheme="minorEastAsia" w:hAnsiTheme="minorEastAsia"/>
                <w:color w:val="FF0000"/>
                <w:sz w:val="18"/>
                <w:szCs w:val="18"/>
              </w:rPr>
              <w:t>idx_threat_intelligence/mal_url</w:t>
            </w:r>
            <w:r w:rsidRPr="00462172">
              <w:rPr>
                <w:rFonts w:asciiTheme="minorEastAsia" w:hAnsiTheme="minorEastAsia"/>
                <w:sz w:val="18"/>
                <w:szCs w:val="18"/>
              </w:rPr>
              <w:t>/_search?pretty' -d '{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"size" : 0,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"query":{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"filtered": {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"query" : {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"query_string" : {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"query" : "*",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"default_field" : "_all",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"default_operator" : "and"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},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"filter": {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"and": {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    "filters": [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        {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            "range": {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                "__ctime__": {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                    </w:t>
            </w:r>
            <w:r w:rsidRPr="00462172">
              <w:rPr>
                <w:rFonts w:asciiTheme="minorEastAsia" w:hAnsiTheme="minorEastAsia"/>
                <w:color w:val="FF0000"/>
                <w:sz w:val="18"/>
                <w:szCs w:val="18"/>
              </w:rPr>
              <w:t>"from": "2016-08-11T00:00:00+08:00",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                             "to": "2016-08-11T23:59:59+08:00",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                    "include_lower": true,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lastRenderedPageBreak/>
              <w:t xml:space="preserve">                              "include_upper": true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                }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            }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        }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    ]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    }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  }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462172" w:rsidRPr="0046217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 xml:space="preserve">  }</w:t>
            </w:r>
          </w:p>
          <w:p w:rsidR="00462172" w:rsidRPr="000D5822" w:rsidRDefault="00462172" w:rsidP="00462172">
            <w:pPr>
              <w:rPr>
                <w:rFonts w:asciiTheme="minorEastAsia" w:hAnsiTheme="minorEastAsia"/>
                <w:sz w:val="18"/>
                <w:szCs w:val="18"/>
              </w:rPr>
            </w:pPr>
            <w:r w:rsidRPr="00462172">
              <w:rPr>
                <w:rFonts w:asciiTheme="minorEastAsia" w:hAnsiTheme="minorEastAsia"/>
                <w:sz w:val="18"/>
                <w:szCs w:val="18"/>
              </w:rPr>
              <w:t>}'</w:t>
            </w:r>
          </w:p>
        </w:tc>
      </w:tr>
    </w:tbl>
    <w:p w:rsidR="001F65DA" w:rsidRDefault="001F65DA" w:rsidP="008B5F97">
      <w:pPr>
        <w:rPr>
          <w:rFonts w:ascii="微软雅黑" w:eastAsia="微软雅黑" w:hAnsi="微软雅黑"/>
        </w:rPr>
      </w:pPr>
    </w:p>
    <w:p w:rsidR="007167A6" w:rsidRPr="007167A6" w:rsidRDefault="002C6D35" w:rsidP="007167A6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按分组统计日志总量及增量：</w:t>
      </w:r>
    </w:p>
    <w:tbl>
      <w:tblPr>
        <w:tblStyle w:val="a3"/>
        <w:tblW w:w="0" w:type="auto"/>
        <w:tblLook w:val="04A0"/>
      </w:tblPr>
      <w:tblGrid>
        <w:gridCol w:w="9854"/>
      </w:tblGrid>
      <w:tr w:rsidR="007167A6" w:rsidRPr="001F65DA" w:rsidTr="00662736">
        <w:tc>
          <w:tcPr>
            <w:tcW w:w="9854" w:type="dxa"/>
          </w:tcPr>
          <w:p w:rsidR="00200589" w:rsidRPr="00200589" w:rsidRDefault="00200589" w:rsidP="00200589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200589">
              <w:rPr>
                <w:rFonts w:asciiTheme="minorEastAsia" w:hAnsiTheme="minorEastAsia" w:hint="eastAsia"/>
                <w:b/>
                <w:sz w:val="18"/>
                <w:szCs w:val="18"/>
              </w:rPr>
              <w:t>今日前的总量：</w:t>
            </w:r>
          </w:p>
          <w:p w:rsidR="00200589" w:rsidRPr="00200589" w:rsidRDefault="00200589" w:rsidP="00200589">
            <w:pPr>
              <w:rPr>
                <w:rFonts w:asciiTheme="minorEastAsia" w:hAnsiTheme="minorEastAsia"/>
                <w:sz w:val="18"/>
                <w:szCs w:val="18"/>
              </w:rPr>
            </w:pPr>
            <w:r w:rsidRPr="00200589">
              <w:rPr>
                <w:rFonts w:asciiTheme="minorEastAsia" w:hAnsiTheme="minorEastAsia"/>
                <w:sz w:val="18"/>
                <w:szCs w:val="18"/>
              </w:rPr>
              <w:t>select tb3.groupname, sum(tb1.statscnt) from t_statsbyhost_day tb1, t_syslog tb2, t_confgroup tb3</w:t>
            </w:r>
          </w:p>
          <w:p w:rsidR="00200589" w:rsidRPr="00200589" w:rsidRDefault="00200589" w:rsidP="00200589">
            <w:pPr>
              <w:rPr>
                <w:rFonts w:asciiTheme="minorEastAsia" w:hAnsiTheme="minorEastAsia"/>
                <w:sz w:val="18"/>
                <w:szCs w:val="18"/>
              </w:rPr>
            </w:pPr>
            <w:r w:rsidRPr="00200589">
              <w:rPr>
                <w:rFonts w:asciiTheme="minorEastAsia" w:hAnsiTheme="minorEastAsia"/>
                <w:sz w:val="18"/>
                <w:szCs w:val="18"/>
              </w:rPr>
              <w:t>where tb1.host = tb2.logsource</w:t>
            </w:r>
          </w:p>
          <w:p w:rsidR="00200589" w:rsidRPr="00200589" w:rsidRDefault="00200589" w:rsidP="00200589">
            <w:pPr>
              <w:rPr>
                <w:rFonts w:asciiTheme="minorEastAsia" w:hAnsiTheme="minorEastAsia"/>
                <w:sz w:val="18"/>
                <w:szCs w:val="18"/>
              </w:rPr>
            </w:pPr>
            <w:r w:rsidRPr="00200589">
              <w:rPr>
                <w:rFonts w:asciiTheme="minorEastAsia" w:hAnsiTheme="minorEastAsia"/>
                <w:sz w:val="18"/>
                <w:szCs w:val="18"/>
              </w:rPr>
              <w:t>and tb2.groupid = tb3.groupid</w:t>
            </w:r>
          </w:p>
          <w:p w:rsidR="00200589" w:rsidRPr="00200589" w:rsidRDefault="00200589" w:rsidP="00200589">
            <w:pPr>
              <w:rPr>
                <w:rFonts w:asciiTheme="minorEastAsia" w:hAnsiTheme="minorEastAsia"/>
                <w:sz w:val="18"/>
                <w:szCs w:val="18"/>
              </w:rPr>
            </w:pPr>
            <w:r w:rsidRPr="00200589">
              <w:rPr>
                <w:rFonts w:asciiTheme="minorEastAsia" w:hAnsiTheme="minorEastAsia"/>
                <w:sz w:val="18"/>
                <w:szCs w:val="18"/>
              </w:rPr>
              <w:t xml:space="preserve">and statsdate &gt; (now() - cast((select svalue || ' days' from t_settings where skey = 'logs_retain') as interval)) </w:t>
            </w:r>
          </w:p>
          <w:p w:rsidR="00200589" w:rsidRPr="001F65DA" w:rsidRDefault="00200589" w:rsidP="00200589">
            <w:pPr>
              <w:rPr>
                <w:rFonts w:asciiTheme="minorEastAsia" w:hAnsiTheme="minorEastAsia"/>
                <w:sz w:val="18"/>
                <w:szCs w:val="18"/>
              </w:rPr>
            </w:pPr>
            <w:r w:rsidRPr="00200589">
              <w:rPr>
                <w:rFonts w:asciiTheme="minorEastAsia" w:hAnsiTheme="minorEastAsia"/>
                <w:sz w:val="18"/>
                <w:szCs w:val="18"/>
              </w:rPr>
              <w:t>group by tb3.groupname;</w:t>
            </w:r>
          </w:p>
          <w:p w:rsidR="007167A6" w:rsidRDefault="007167A6" w:rsidP="007167A6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200589" w:rsidRPr="00F672DE" w:rsidRDefault="00F672DE" w:rsidP="007167A6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F672DE">
              <w:rPr>
                <w:rFonts w:asciiTheme="minorEastAsia" w:hAnsiTheme="minorEastAsia" w:hint="eastAsia"/>
                <w:b/>
                <w:sz w:val="18"/>
                <w:szCs w:val="18"/>
              </w:rPr>
              <w:t>今日增量：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>curl -XGET 'http://localhost:9200/</w:t>
            </w:r>
            <w:r w:rsidRPr="00074707">
              <w:rPr>
                <w:rFonts w:asciiTheme="minorEastAsia" w:hAnsiTheme="minorEastAsia"/>
                <w:color w:val="FF0000"/>
                <w:sz w:val="18"/>
                <w:szCs w:val="18"/>
              </w:rPr>
              <w:t>datagroup-2016.09.12</w:t>
            </w:r>
            <w:r w:rsidRPr="00074707">
              <w:rPr>
                <w:rFonts w:asciiTheme="minorEastAsia" w:hAnsiTheme="minorEastAsia"/>
                <w:sz w:val="18"/>
                <w:szCs w:val="18"/>
              </w:rPr>
              <w:t>/_search?pretty' -d '{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"size" : 0,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"query":{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"filtered": {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"query" : {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  "query_string" : {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    "query" : "*",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    "default_field" : "_all",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    "default_operator" : "and"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}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},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"aggs": {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  "gp1":{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      "terms": {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          "field" : "msg.group",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          "size" : 1000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074707" w:rsidRPr="00074707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200589" w:rsidRDefault="00074707" w:rsidP="00074707">
            <w:pPr>
              <w:rPr>
                <w:rFonts w:asciiTheme="minorEastAsia" w:hAnsiTheme="minorEastAsia"/>
                <w:sz w:val="18"/>
                <w:szCs w:val="18"/>
              </w:rPr>
            </w:pPr>
            <w:r w:rsidRPr="00074707">
              <w:rPr>
                <w:rFonts w:asciiTheme="minorEastAsia" w:hAnsiTheme="minorEastAsia"/>
                <w:sz w:val="18"/>
                <w:szCs w:val="18"/>
              </w:rPr>
              <w:t>}'</w:t>
            </w:r>
          </w:p>
          <w:p w:rsidR="00F672DE" w:rsidRDefault="00F672DE" w:rsidP="007167A6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F672DE" w:rsidRPr="00F672DE" w:rsidRDefault="00F672DE" w:rsidP="007167A6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F672DE">
              <w:rPr>
                <w:rFonts w:asciiTheme="minorEastAsia" w:hAnsiTheme="minorEastAsia" w:hint="eastAsia"/>
                <w:b/>
                <w:sz w:val="18"/>
                <w:szCs w:val="18"/>
              </w:rPr>
              <w:t>总量：今日前的总量+今日增量</w:t>
            </w:r>
          </w:p>
          <w:p w:rsidR="00F672DE" w:rsidRPr="001F65DA" w:rsidRDefault="00F672DE" w:rsidP="007167A6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EE2B77" w:rsidRPr="007167A6" w:rsidRDefault="00EE2B77" w:rsidP="007167A6"/>
    <w:p w:rsidR="009103D3" w:rsidRPr="009103D3" w:rsidRDefault="00EE2B77" w:rsidP="009103D3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统计某分组中的dn的日志总量及增量：</w:t>
      </w:r>
    </w:p>
    <w:tbl>
      <w:tblPr>
        <w:tblStyle w:val="a3"/>
        <w:tblW w:w="0" w:type="auto"/>
        <w:tblLook w:val="04A0"/>
      </w:tblPr>
      <w:tblGrid>
        <w:gridCol w:w="9854"/>
      </w:tblGrid>
      <w:tr w:rsidR="009103D3" w:rsidRPr="001F65DA" w:rsidTr="00662736">
        <w:tc>
          <w:tcPr>
            <w:tcW w:w="9854" w:type="dxa"/>
          </w:tcPr>
          <w:p w:rsidR="009103D3" w:rsidRPr="006F6AD3" w:rsidRDefault="006F6AD3" w:rsidP="009103D3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 w:rsidRPr="006F6AD3">
              <w:rPr>
                <w:rFonts w:asciiTheme="minorEastAsia" w:hAnsiTheme="minorEastAsia" w:hint="eastAsia"/>
                <w:b/>
                <w:sz w:val="18"/>
                <w:szCs w:val="18"/>
              </w:rPr>
              <w:t>今日前的总量：</w:t>
            </w:r>
          </w:p>
          <w:p w:rsidR="00315367" w:rsidRPr="00315367" w:rsidRDefault="00315367" w:rsidP="00315367">
            <w:pPr>
              <w:rPr>
                <w:rFonts w:asciiTheme="minorEastAsia" w:hAnsiTheme="minorEastAsia"/>
                <w:sz w:val="18"/>
                <w:szCs w:val="18"/>
              </w:rPr>
            </w:pPr>
            <w:r w:rsidRPr="00315367">
              <w:rPr>
                <w:rFonts w:asciiTheme="minorEastAsia" w:hAnsiTheme="minorEastAsia"/>
                <w:sz w:val="18"/>
                <w:szCs w:val="18"/>
              </w:rPr>
              <w:t>select tb2.configpath, sum(tb1.statscnt) from t_statsbyhost_day tb1, t_syslog tb2, t_confgroup tb3</w:t>
            </w:r>
          </w:p>
          <w:p w:rsidR="00315367" w:rsidRPr="00315367" w:rsidRDefault="00315367" w:rsidP="00315367">
            <w:pPr>
              <w:rPr>
                <w:rFonts w:asciiTheme="minorEastAsia" w:hAnsiTheme="minorEastAsia"/>
                <w:sz w:val="18"/>
                <w:szCs w:val="18"/>
              </w:rPr>
            </w:pPr>
            <w:r w:rsidRPr="00315367">
              <w:rPr>
                <w:rFonts w:asciiTheme="minorEastAsia" w:hAnsiTheme="minorEastAsia"/>
                <w:sz w:val="18"/>
                <w:szCs w:val="18"/>
              </w:rPr>
              <w:t>where tb1.host = tb2.logsource</w:t>
            </w:r>
          </w:p>
          <w:p w:rsidR="00315367" w:rsidRPr="00315367" w:rsidRDefault="00315367" w:rsidP="00315367">
            <w:pPr>
              <w:rPr>
                <w:rFonts w:asciiTheme="minorEastAsia" w:hAnsiTheme="minorEastAsia"/>
                <w:sz w:val="18"/>
                <w:szCs w:val="18"/>
              </w:rPr>
            </w:pPr>
            <w:r w:rsidRPr="00315367">
              <w:rPr>
                <w:rFonts w:asciiTheme="minorEastAsia" w:hAnsiTheme="minorEastAsia"/>
                <w:sz w:val="18"/>
                <w:szCs w:val="18"/>
              </w:rPr>
              <w:t>and tb2.groupid = tb3.groupid</w:t>
            </w:r>
          </w:p>
          <w:p w:rsidR="00315367" w:rsidRPr="00315367" w:rsidRDefault="00315367" w:rsidP="00315367">
            <w:pPr>
              <w:rPr>
                <w:rFonts w:asciiTheme="minorEastAsia" w:hAnsiTheme="minorEastAsia"/>
                <w:sz w:val="18"/>
                <w:szCs w:val="18"/>
              </w:rPr>
            </w:pPr>
            <w:r w:rsidRPr="00315367">
              <w:rPr>
                <w:rFonts w:asciiTheme="minorEastAsia" w:hAnsiTheme="minorEastAsia"/>
                <w:sz w:val="18"/>
                <w:szCs w:val="18"/>
              </w:rPr>
              <w:t xml:space="preserve">and statsdate &gt; (now() - cast((select svalue || ' days' from t_settings where skey = 'logs_retain') as interval)) </w:t>
            </w:r>
          </w:p>
          <w:p w:rsidR="00315367" w:rsidRPr="00315367" w:rsidRDefault="00315367" w:rsidP="00315367">
            <w:pPr>
              <w:rPr>
                <w:rFonts w:asciiTheme="minorEastAsia" w:hAnsiTheme="minorEastAsia"/>
                <w:sz w:val="18"/>
                <w:szCs w:val="18"/>
              </w:rPr>
            </w:pPr>
            <w:r w:rsidRPr="00315367">
              <w:rPr>
                <w:rFonts w:asciiTheme="minorEastAsia" w:hAnsiTheme="minorEastAsia"/>
                <w:sz w:val="18"/>
                <w:szCs w:val="18"/>
              </w:rPr>
              <w:t xml:space="preserve">and tb3.groupname = </w:t>
            </w:r>
            <w:r w:rsidRPr="00DF606A">
              <w:rPr>
                <w:rFonts w:asciiTheme="minorEastAsia" w:hAnsiTheme="minorEastAsia"/>
                <w:color w:val="FF0000"/>
                <w:sz w:val="18"/>
                <w:szCs w:val="18"/>
              </w:rPr>
              <w:t>'firewall'</w:t>
            </w:r>
          </w:p>
          <w:p w:rsidR="00315367" w:rsidRDefault="00315367" w:rsidP="00315367">
            <w:pPr>
              <w:rPr>
                <w:rFonts w:asciiTheme="minorEastAsia" w:hAnsiTheme="minorEastAsia"/>
                <w:sz w:val="18"/>
                <w:szCs w:val="18"/>
              </w:rPr>
            </w:pPr>
            <w:r w:rsidRPr="00315367">
              <w:rPr>
                <w:rFonts w:asciiTheme="minorEastAsia" w:hAnsiTheme="minorEastAsia"/>
                <w:sz w:val="18"/>
                <w:szCs w:val="18"/>
              </w:rPr>
              <w:t>group by tb2.configpath;</w:t>
            </w:r>
          </w:p>
          <w:p w:rsidR="00315367" w:rsidRDefault="00315367" w:rsidP="009103D3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6F6AD3" w:rsidRPr="006F6AD3" w:rsidRDefault="006F6AD3" w:rsidP="009103D3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今日增量：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>curl -XGET 'http://localhost:9200/</w:t>
            </w:r>
            <w:r w:rsidRPr="007552F7">
              <w:rPr>
                <w:rFonts w:asciiTheme="minorEastAsia" w:hAnsiTheme="minorEastAsia"/>
                <w:color w:val="FF0000"/>
                <w:sz w:val="18"/>
                <w:szCs w:val="18"/>
              </w:rPr>
              <w:t>datagroup-2016.09.12</w:t>
            </w:r>
            <w:r w:rsidRPr="007552F7">
              <w:rPr>
                <w:rFonts w:asciiTheme="minorEastAsia" w:hAnsiTheme="minorEastAsia"/>
                <w:sz w:val="18"/>
                <w:szCs w:val="18"/>
              </w:rPr>
              <w:t>/_search?pretty' -d '{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"size" : 0,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"query":{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"filtered": {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"query" : {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  "query_string" : {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    "query" : "</w:t>
            </w:r>
            <w:r w:rsidRPr="007552F7">
              <w:rPr>
                <w:rFonts w:asciiTheme="minorEastAsia" w:hAnsiTheme="minorEastAsia"/>
                <w:color w:val="FF0000"/>
                <w:sz w:val="18"/>
                <w:szCs w:val="18"/>
              </w:rPr>
              <w:t>msg.group:\"firewall\"</w:t>
            </w:r>
            <w:r w:rsidRPr="007552F7">
              <w:rPr>
                <w:rFonts w:asciiTheme="minorEastAsia" w:hAnsiTheme="minorEastAsia"/>
                <w:sz w:val="18"/>
                <w:szCs w:val="18"/>
              </w:rPr>
              <w:t>",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    "default_field" : "_all",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    "default_operator" : "and"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}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},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"aggs": {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  "gp1":{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      "terms": {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          "field" : "msg.dn",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          "size" : 1000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7552F7" w:rsidRPr="007552F7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6F6AD3" w:rsidRDefault="007552F7" w:rsidP="007552F7">
            <w:pPr>
              <w:rPr>
                <w:rFonts w:asciiTheme="minorEastAsia" w:hAnsiTheme="minorEastAsia"/>
                <w:sz w:val="18"/>
                <w:szCs w:val="18"/>
              </w:rPr>
            </w:pPr>
            <w:r w:rsidRPr="007552F7">
              <w:rPr>
                <w:rFonts w:asciiTheme="minorEastAsia" w:hAnsiTheme="minorEastAsia"/>
                <w:sz w:val="18"/>
                <w:szCs w:val="18"/>
              </w:rPr>
              <w:t>}'</w:t>
            </w:r>
          </w:p>
          <w:p w:rsidR="006F6AD3" w:rsidRDefault="006F6AD3" w:rsidP="009103D3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6F6AD3" w:rsidRPr="006F6AD3" w:rsidRDefault="00A47AB4" w:rsidP="009103D3">
            <w:pPr>
              <w:rPr>
                <w:rFonts w:asciiTheme="minorEastAsia" w:hAnsiTheme="minorEastAsia"/>
                <w:b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</w:rPr>
              <w:t>总量：</w:t>
            </w:r>
            <w:r w:rsidR="00C468E2" w:rsidRPr="00F672DE">
              <w:rPr>
                <w:rFonts w:asciiTheme="minorEastAsia" w:hAnsiTheme="minorEastAsia" w:hint="eastAsia"/>
                <w:b/>
                <w:sz w:val="18"/>
                <w:szCs w:val="18"/>
              </w:rPr>
              <w:t>今日前的总量+今日增量</w:t>
            </w:r>
          </w:p>
          <w:p w:rsidR="006F6AD3" w:rsidRPr="001F65DA" w:rsidRDefault="006F6AD3" w:rsidP="009103D3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EE2B77" w:rsidRPr="009103D3" w:rsidRDefault="00EE2B77" w:rsidP="007167A6"/>
    <w:p w:rsidR="00EE2B77" w:rsidRPr="00EE2B77" w:rsidRDefault="00EE2B77" w:rsidP="00EE2B77">
      <w:pPr>
        <w:pStyle w:val="a4"/>
        <w:ind w:left="420" w:firstLineChars="0" w:firstLine="0"/>
        <w:rPr>
          <w:rFonts w:ascii="微软雅黑" w:eastAsia="微软雅黑" w:hAnsi="微软雅黑"/>
        </w:rPr>
      </w:pPr>
    </w:p>
    <w:p w:rsidR="002E5B1F" w:rsidRPr="00B522CC" w:rsidRDefault="002E5B1F" w:rsidP="002E5B1F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  <w:strike/>
        </w:rPr>
      </w:pPr>
      <w:r w:rsidRPr="00B522CC">
        <w:rPr>
          <w:rFonts w:ascii="微软雅黑" w:eastAsia="微软雅黑" w:hAnsi="微软雅黑" w:hint="eastAsia"/>
          <w:strike/>
        </w:rPr>
        <w:t>按类别取各类报警日志的总量及增量：</w:t>
      </w:r>
    </w:p>
    <w:tbl>
      <w:tblPr>
        <w:tblStyle w:val="a3"/>
        <w:tblW w:w="0" w:type="auto"/>
        <w:tblLook w:val="04A0"/>
      </w:tblPr>
      <w:tblGrid>
        <w:gridCol w:w="9854"/>
      </w:tblGrid>
      <w:tr w:rsidR="002E5B1F" w:rsidRPr="00B522CC" w:rsidTr="00C464DE">
        <w:tc>
          <w:tcPr>
            <w:tcW w:w="9854" w:type="dxa"/>
          </w:tcPr>
          <w:p w:rsidR="00B067CD" w:rsidRPr="00B522CC" w:rsidRDefault="00B067CD" w:rsidP="00B067CD">
            <w:pPr>
              <w:rPr>
                <w:rFonts w:asciiTheme="minorEastAsia" w:hAnsiTheme="minorEastAsia"/>
                <w:b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 w:hint="eastAsia"/>
                <w:b/>
                <w:strike/>
                <w:sz w:val="18"/>
                <w:szCs w:val="18"/>
              </w:rPr>
              <w:t>今日前的总量：</w:t>
            </w:r>
          </w:p>
          <w:p w:rsidR="00B067CD" w:rsidRPr="00B522CC" w:rsidRDefault="00B067CD" w:rsidP="00B067CD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select dn, sum(statscnt) from t_statsbydn_day </w:t>
            </w:r>
          </w:p>
          <w:p w:rsidR="00B067CD" w:rsidRPr="00B522CC" w:rsidRDefault="00B067CD" w:rsidP="00B067CD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where statsdate &gt; (now() - cast((select svalue || ' days' from t_settings where skey = 'logs_retain') as interval)) </w:t>
            </w:r>
          </w:p>
          <w:p w:rsidR="00B067CD" w:rsidRPr="00B522CC" w:rsidRDefault="00B067CD" w:rsidP="00B067CD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lastRenderedPageBreak/>
              <w:t>group by dn</w:t>
            </w:r>
          </w:p>
          <w:p w:rsidR="002E5B1F" w:rsidRPr="00B522CC" w:rsidRDefault="00B067CD" w:rsidP="00B067CD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order by dn</w:t>
            </w:r>
            <w:r w:rsidR="002E5B1F" w:rsidRPr="00B522CC">
              <w:rPr>
                <w:rFonts w:asciiTheme="minorEastAsia" w:hAnsiTheme="minorEastAsia"/>
                <w:strike/>
                <w:sz w:val="18"/>
                <w:szCs w:val="18"/>
              </w:rPr>
              <w:t>;</w:t>
            </w:r>
          </w:p>
          <w:p w:rsidR="00B067CD" w:rsidRPr="00B522CC" w:rsidRDefault="00B067CD" w:rsidP="00B067CD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</w:p>
          <w:p w:rsidR="00B067CD" w:rsidRPr="00B522CC" w:rsidRDefault="00B067CD" w:rsidP="00B067CD">
            <w:pPr>
              <w:rPr>
                <w:rFonts w:asciiTheme="minorEastAsia" w:hAnsiTheme="minorEastAsia"/>
                <w:b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 w:hint="eastAsia"/>
                <w:b/>
                <w:strike/>
                <w:sz w:val="18"/>
                <w:szCs w:val="18"/>
              </w:rPr>
              <w:t>今日增量：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curl -XGET 'http://localhost:9200/</w:t>
            </w:r>
            <w:r w:rsidRPr="00B522CC">
              <w:rPr>
                <w:rFonts w:asciiTheme="minorEastAsia" w:hAnsiTheme="minorEastAsia"/>
                <w:strike/>
                <w:color w:val="FF0000"/>
                <w:sz w:val="18"/>
                <w:szCs w:val="18"/>
              </w:rPr>
              <w:t>datagroup-2016.09.12</w:t>
            </w: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/_search?pretty' -d '{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"size" : 0,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"query":{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"filtered": {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"query" : {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"query_string" : {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"query" : "*",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"default_field" : "_all",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"default_operator" : "and"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}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}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}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},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"aggs": {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"gp1":{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  "terms": {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      "field" : "msg.dn",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      "size" : 10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  }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}</w:t>
            </w:r>
          </w:p>
          <w:p w:rsidR="00CA26D8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}</w:t>
            </w:r>
          </w:p>
          <w:p w:rsidR="00B067CD" w:rsidRPr="00B522CC" w:rsidRDefault="00CA26D8" w:rsidP="00CA26D8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}'</w:t>
            </w:r>
          </w:p>
          <w:p w:rsidR="00B067CD" w:rsidRPr="00B522CC" w:rsidRDefault="00B067CD" w:rsidP="00B067CD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</w:p>
          <w:p w:rsidR="00B067CD" w:rsidRPr="00B522CC" w:rsidRDefault="00B067CD" w:rsidP="00B067CD">
            <w:pPr>
              <w:rPr>
                <w:rFonts w:asciiTheme="minorEastAsia" w:hAnsiTheme="minorEastAsia"/>
                <w:b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 w:hint="eastAsia"/>
                <w:b/>
                <w:strike/>
                <w:sz w:val="18"/>
                <w:szCs w:val="18"/>
              </w:rPr>
              <w:t>总量：今日前</w:t>
            </w:r>
            <w:r w:rsidR="005E4049" w:rsidRPr="00B522CC">
              <w:rPr>
                <w:rFonts w:asciiTheme="minorEastAsia" w:hAnsiTheme="minorEastAsia" w:hint="eastAsia"/>
                <w:b/>
                <w:strike/>
                <w:sz w:val="18"/>
                <w:szCs w:val="18"/>
              </w:rPr>
              <w:t>的</w:t>
            </w:r>
            <w:r w:rsidRPr="00B522CC">
              <w:rPr>
                <w:rFonts w:asciiTheme="minorEastAsia" w:hAnsiTheme="minorEastAsia" w:hint="eastAsia"/>
                <w:b/>
                <w:strike/>
                <w:sz w:val="18"/>
                <w:szCs w:val="18"/>
              </w:rPr>
              <w:t>总量+今日增量</w:t>
            </w:r>
          </w:p>
          <w:p w:rsidR="00A66CA2" w:rsidRPr="00B522CC" w:rsidRDefault="00A66CA2" w:rsidP="00B067CD">
            <w:pPr>
              <w:rPr>
                <w:rFonts w:asciiTheme="minorEastAsia" w:hAnsiTheme="minorEastAsia"/>
                <w:b/>
                <w:strike/>
                <w:sz w:val="18"/>
                <w:szCs w:val="18"/>
              </w:rPr>
            </w:pPr>
          </w:p>
        </w:tc>
      </w:tr>
    </w:tbl>
    <w:p w:rsidR="009F2BF4" w:rsidRPr="002E5B1F" w:rsidRDefault="009F2BF4" w:rsidP="008B5F97">
      <w:pPr>
        <w:rPr>
          <w:rFonts w:ascii="微软雅黑" w:eastAsia="微软雅黑" w:hAnsi="微软雅黑"/>
        </w:rPr>
      </w:pPr>
    </w:p>
    <w:p w:rsidR="00BA69B0" w:rsidRPr="00B522CC" w:rsidRDefault="00B70108" w:rsidP="00BA69B0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  <w:strike/>
        </w:rPr>
      </w:pPr>
      <w:r w:rsidRPr="00B522CC">
        <w:rPr>
          <w:rFonts w:ascii="微软雅黑" w:eastAsia="微软雅黑" w:hAnsi="微软雅黑" w:hint="eastAsia"/>
          <w:strike/>
        </w:rPr>
        <w:t>取某一类</w:t>
      </w:r>
      <w:r w:rsidR="00246382" w:rsidRPr="00B522CC">
        <w:rPr>
          <w:rFonts w:ascii="微软雅黑" w:eastAsia="微软雅黑" w:hAnsi="微软雅黑" w:hint="eastAsia"/>
          <w:strike/>
        </w:rPr>
        <w:t>中</w:t>
      </w:r>
      <w:r w:rsidRPr="00B522CC">
        <w:rPr>
          <w:rFonts w:ascii="微软雅黑" w:eastAsia="微软雅黑" w:hAnsi="微软雅黑" w:hint="eastAsia"/>
          <w:strike/>
        </w:rPr>
        <w:t>各台设备的报警日志：</w:t>
      </w:r>
    </w:p>
    <w:tbl>
      <w:tblPr>
        <w:tblStyle w:val="a3"/>
        <w:tblW w:w="0" w:type="auto"/>
        <w:tblLook w:val="04A0"/>
      </w:tblPr>
      <w:tblGrid>
        <w:gridCol w:w="9854"/>
      </w:tblGrid>
      <w:tr w:rsidR="00BA69B0" w:rsidRPr="00B522CC" w:rsidTr="00C464DE">
        <w:tc>
          <w:tcPr>
            <w:tcW w:w="9854" w:type="dxa"/>
          </w:tcPr>
          <w:p w:rsidR="00BA69B0" w:rsidRPr="00B522CC" w:rsidRDefault="00A66CA2" w:rsidP="00BA69B0">
            <w:pPr>
              <w:rPr>
                <w:rFonts w:asciiTheme="minorEastAsia" w:hAnsiTheme="minorEastAsia"/>
                <w:b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 w:hint="eastAsia"/>
                <w:b/>
                <w:strike/>
                <w:sz w:val="18"/>
                <w:szCs w:val="18"/>
              </w:rPr>
              <w:t>今日前的总量：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select tb1.host, sum(tb1.statscnt) from t_statsbyhost_day tb1, t_syslog tb2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where tb1.host = tb2.logsource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and statsdate &gt; (now() - cast((select svalue || ' days' from t_settings where skey = 'logs_retain') as interval)) 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and tb2.configpath = '</w:t>
            </w:r>
            <w:r w:rsidRPr="00B522CC">
              <w:rPr>
                <w:rFonts w:asciiTheme="minorEastAsia" w:hAnsiTheme="minorEastAsia"/>
                <w:strike/>
                <w:color w:val="FF0000"/>
                <w:sz w:val="18"/>
                <w:szCs w:val="18"/>
              </w:rPr>
              <w:t>hw:leadsec:powerv</w:t>
            </w: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'</w:t>
            </w:r>
          </w:p>
          <w:p w:rsidR="00246382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group by tb1.host;</w:t>
            </w:r>
          </w:p>
          <w:p w:rsidR="00A66CA2" w:rsidRPr="00B522CC" w:rsidRDefault="00A66CA2" w:rsidP="00BA69B0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</w:p>
          <w:p w:rsidR="00A66CA2" w:rsidRPr="00B522CC" w:rsidRDefault="00A66CA2" w:rsidP="00BA69B0">
            <w:pPr>
              <w:rPr>
                <w:rFonts w:asciiTheme="minorEastAsia" w:hAnsiTheme="minorEastAsia"/>
                <w:b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 w:hint="eastAsia"/>
                <w:b/>
                <w:strike/>
                <w:sz w:val="18"/>
                <w:szCs w:val="18"/>
              </w:rPr>
              <w:t>今日增量：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curl -XGET 'http://localhost:9200/</w:t>
            </w:r>
            <w:r w:rsidRPr="00B522CC">
              <w:rPr>
                <w:rFonts w:asciiTheme="minorEastAsia" w:hAnsiTheme="minorEastAsia"/>
                <w:strike/>
                <w:color w:val="FF0000"/>
                <w:sz w:val="18"/>
                <w:szCs w:val="18"/>
              </w:rPr>
              <w:t>datagroup-2016.09.12</w:t>
            </w: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/_search?pretty' -d '{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"size" : 0,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"query":{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"filtered": {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"query" : {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lastRenderedPageBreak/>
              <w:t xml:space="preserve">        "query_string" : {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"query" : "</w:t>
            </w:r>
            <w:r w:rsidRPr="00B522CC">
              <w:rPr>
                <w:rFonts w:asciiTheme="minorEastAsia" w:hAnsiTheme="minorEastAsia"/>
                <w:strike/>
                <w:color w:val="FF0000"/>
                <w:sz w:val="18"/>
                <w:szCs w:val="18"/>
              </w:rPr>
              <w:t>msg.dn:\"hw:leadsec:powerv\"</w:t>
            </w: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",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"default_field" : "_all",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"default_operator" : "and"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}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}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}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},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"aggs": {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"gp1":{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  "terms": {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      "field" : "msg.host",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      "size" : 1000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    }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    }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 xml:space="preserve">    }</w:t>
            </w:r>
          </w:p>
          <w:p w:rsidR="00A66CA2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/>
                <w:strike/>
                <w:sz w:val="18"/>
                <w:szCs w:val="18"/>
              </w:rPr>
              <w:t>}'</w:t>
            </w:r>
          </w:p>
          <w:p w:rsidR="001354E5" w:rsidRPr="00B522CC" w:rsidRDefault="001354E5" w:rsidP="001354E5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</w:p>
          <w:p w:rsidR="00A66CA2" w:rsidRPr="00B522CC" w:rsidRDefault="00A66CA2" w:rsidP="00BA69B0">
            <w:pPr>
              <w:rPr>
                <w:rFonts w:asciiTheme="minorEastAsia" w:hAnsiTheme="minorEastAsia"/>
                <w:b/>
                <w:strike/>
                <w:sz w:val="18"/>
                <w:szCs w:val="18"/>
              </w:rPr>
            </w:pPr>
            <w:r w:rsidRPr="00B522CC">
              <w:rPr>
                <w:rFonts w:asciiTheme="minorEastAsia" w:hAnsiTheme="minorEastAsia" w:hint="eastAsia"/>
                <w:b/>
                <w:strike/>
                <w:sz w:val="18"/>
                <w:szCs w:val="18"/>
              </w:rPr>
              <w:t>总量：今日前</w:t>
            </w:r>
            <w:r w:rsidR="005E4049" w:rsidRPr="00B522CC">
              <w:rPr>
                <w:rFonts w:asciiTheme="minorEastAsia" w:hAnsiTheme="minorEastAsia" w:hint="eastAsia"/>
                <w:b/>
                <w:strike/>
                <w:sz w:val="18"/>
                <w:szCs w:val="18"/>
              </w:rPr>
              <w:t>的</w:t>
            </w:r>
            <w:r w:rsidRPr="00B522CC">
              <w:rPr>
                <w:rFonts w:asciiTheme="minorEastAsia" w:hAnsiTheme="minorEastAsia" w:hint="eastAsia"/>
                <w:b/>
                <w:strike/>
                <w:sz w:val="18"/>
                <w:szCs w:val="18"/>
              </w:rPr>
              <w:t>总量+今日增量</w:t>
            </w:r>
          </w:p>
          <w:p w:rsidR="00A66CA2" w:rsidRPr="00B522CC" w:rsidRDefault="00A66CA2" w:rsidP="00BA69B0">
            <w:pPr>
              <w:rPr>
                <w:rFonts w:asciiTheme="minorEastAsia" w:hAnsiTheme="minorEastAsia"/>
                <w:strike/>
                <w:sz w:val="18"/>
                <w:szCs w:val="18"/>
              </w:rPr>
            </w:pPr>
          </w:p>
        </w:tc>
      </w:tr>
    </w:tbl>
    <w:p w:rsidR="009F2BF4" w:rsidRDefault="009F2BF4" w:rsidP="008B5F97">
      <w:pPr>
        <w:rPr>
          <w:rFonts w:ascii="微软雅黑" w:eastAsia="微软雅黑" w:hAnsi="微软雅黑"/>
        </w:rPr>
      </w:pPr>
    </w:p>
    <w:p w:rsidR="00BA69B0" w:rsidRPr="00BA69B0" w:rsidRDefault="00BA69B0" w:rsidP="008B5F97">
      <w:pPr>
        <w:rPr>
          <w:rFonts w:ascii="微软雅黑" w:eastAsia="微软雅黑" w:hAnsi="微软雅黑"/>
        </w:rPr>
      </w:pPr>
    </w:p>
    <w:p w:rsidR="00003806" w:rsidRDefault="00003806" w:rsidP="00003806">
      <w:pPr>
        <w:pStyle w:val="1"/>
      </w:pPr>
      <w:r>
        <w:rPr>
          <w:rFonts w:hint="eastAsia"/>
        </w:rPr>
        <w:t>搜索-威胁情报库</w:t>
      </w:r>
    </w:p>
    <w:p w:rsidR="00620117" w:rsidRPr="00F30414" w:rsidRDefault="00B040D8" w:rsidP="00F30414">
      <w:pPr>
        <w:pStyle w:val="2"/>
      </w:pPr>
      <w:r>
        <w:rPr>
          <w:rFonts w:hint="eastAsia"/>
        </w:rPr>
        <w:t>页面</w:t>
      </w:r>
    </w:p>
    <w:p w:rsidR="00966D20" w:rsidRDefault="00966D20" w:rsidP="00B040D8">
      <w:pPr>
        <w:jc w:val="center"/>
        <w:rPr>
          <w:rFonts w:ascii="微软雅黑" w:eastAsia="微软雅黑" w:hAnsi="微软雅黑"/>
        </w:rPr>
      </w:pPr>
    </w:p>
    <w:p w:rsidR="00B040D8" w:rsidRDefault="00B040D8" w:rsidP="00F30414">
      <w:pPr>
        <w:pStyle w:val="2"/>
      </w:pPr>
      <w:r>
        <w:rPr>
          <w:rFonts w:hint="eastAsia"/>
        </w:rPr>
        <w:t>功能</w:t>
      </w:r>
    </w:p>
    <w:p w:rsidR="00B040D8" w:rsidRDefault="00050697" w:rsidP="00D9151D">
      <w:pPr>
        <w:pStyle w:val="a4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搜索条件：增加“威胁情报库”</w:t>
      </w:r>
      <w:r w:rsidR="009C42FC">
        <w:rPr>
          <w:rFonts w:ascii="微软雅黑" w:eastAsia="微软雅黑" w:hAnsi="微软雅黑" w:hint="eastAsia"/>
        </w:rPr>
        <w:t>选项</w:t>
      </w:r>
      <w:r w:rsidR="00237EBD">
        <w:rPr>
          <w:rFonts w:ascii="微软雅黑" w:eastAsia="微软雅黑" w:hAnsi="微软雅黑" w:hint="eastAsia"/>
        </w:rPr>
        <w:t>，取威胁库名称，可全选、多选、单选</w:t>
      </w:r>
      <w:r w:rsidR="00FB14DA">
        <w:rPr>
          <w:rFonts w:ascii="微软雅黑" w:eastAsia="微软雅黑" w:hAnsi="微软雅黑" w:hint="eastAsia"/>
        </w:rPr>
        <w:t>，默认</w:t>
      </w:r>
      <w:r w:rsidR="00097475">
        <w:rPr>
          <w:rFonts w:ascii="微软雅黑" w:eastAsia="微软雅黑" w:hAnsi="微软雅黑" w:hint="eastAsia"/>
        </w:rPr>
        <w:t>全</w:t>
      </w:r>
      <w:r w:rsidR="00FB14DA">
        <w:rPr>
          <w:rFonts w:ascii="微软雅黑" w:eastAsia="微软雅黑" w:hAnsi="微软雅黑" w:hint="eastAsia"/>
        </w:rPr>
        <w:t>选；</w:t>
      </w:r>
    </w:p>
    <w:p w:rsidR="00FB14DA" w:rsidRDefault="00691EBB" w:rsidP="00D9151D">
      <w:pPr>
        <w:pStyle w:val="a4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搜索：</w:t>
      </w:r>
      <w:r w:rsidR="00C91318">
        <w:rPr>
          <w:rFonts w:ascii="微软雅黑" w:eastAsia="微软雅黑" w:hAnsi="微软雅黑" w:hint="eastAsia"/>
        </w:rPr>
        <w:t>点击“搜索”按钮时，</w:t>
      </w:r>
      <w:r w:rsidR="00097475">
        <w:rPr>
          <w:rFonts w:ascii="微软雅黑" w:eastAsia="微软雅黑" w:hAnsi="微软雅黑" w:hint="eastAsia"/>
        </w:rPr>
        <w:t>分别去各威胁库查询</w:t>
      </w:r>
      <w:r w:rsidR="00FE6AB6">
        <w:rPr>
          <w:rFonts w:ascii="微软雅黑" w:eastAsia="微软雅黑" w:hAnsi="微软雅黑" w:hint="eastAsia"/>
        </w:rPr>
        <w:t>；</w:t>
      </w:r>
    </w:p>
    <w:p w:rsidR="00621F28" w:rsidRDefault="00621F28" w:rsidP="00D9151D">
      <w:pPr>
        <w:pStyle w:val="a4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查询结果：</w:t>
      </w:r>
      <w:r w:rsidR="00961C90">
        <w:rPr>
          <w:rFonts w:ascii="微软雅黑" w:eastAsia="微软雅黑" w:hAnsi="微软雅黑" w:hint="eastAsia"/>
        </w:rPr>
        <w:t>以tab标签区分各威胁库的搜索</w:t>
      </w:r>
      <w:r w:rsidR="00BE2E9A">
        <w:rPr>
          <w:rFonts w:ascii="微软雅黑" w:eastAsia="微软雅黑" w:hAnsi="微软雅黑" w:hint="eastAsia"/>
        </w:rPr>
        <w:t>结果</w:t>
      </w:r>
      <w:r w:rsidR="005A76DA">
        <w:rPr>
          <w:rFonts w:ascii="微软雅黑" w:eastAsia="微软雅黑" w:hAnsi="微软雅黑" w:hint="eastAsia"/>
        </w:rPr>
        <w:t>，点击某个威胁情报库显示相应的记录</w:t>
      </w:r>
      <w:r w:rsidR="00BE2E9A">
        <w:rPr>
          <w:rFonts w:ascii="微软雅黑" w:eastAsia="微软雅黑" w:hAnsi="微软雅黑" w:hint="eastAsia"/>
        </w:rPr>
        <w:t>。每个tab里的数据以表格形式显示，列头为selected=1的字段，通过详细看所有字段，列表左边，为该类威胁情报库的所有字段，可以“选择/不选择”作为表格列头字段</w:t>
      </w:r>
      <w:r w:rsidR="005A76DA">
        <w:rPr>
          <w:rFonts w:ascii="微软雅黑" w:eastAsia="微软雅黑" w:hAnsi="微软雅黑" w:hint="eastAsia"/>
        </w:rPr>
        <w:t>；</w:t>
      </w:r>
    </w:p>
    <w:p w:rsidR="00B040D8" w:rsidRDefault="00B040D8" w:rsidP="00F30414">
      <w:pPr>
        <w:pStyle w:val="2"/>
      </w:pPr>
      <w:r>
        <w:rPr>
          <w:rFonts w:hint="eastAsia"/>
        </w:rPr>
        <w:lastRenderedPageBreak/>
        <w:t>语句</w:t>
      </w:r>
    </w:p>
    <w:p w:rsidR="002D1DDA" w:rsidRDefault="00050697" w:rsidP="00050697">
      <w:pPr>
        <w:pStyle w:val="a4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0D5822">
        <w:rPr>
          <w:rFonts w:ascii="微软雅黑" w:eastAsia="微软雅黑" w:hAnsi="微软雅黑" w:hint="eastAsia"/>
        </w:rPr>
        <w:t>取威胁库名称</w:t>
      </w:r>
      <w:r>
        <w:rPr>
          <w:rFonts w:ascii="微软雅黑" w:eastAsia="微软雅黑" w:hAnsi="微软雅黑" w:hint="eastAsia"/>
        </w:rPr>
        <w:t>（</w:t>
      </w:r>
      <w:hyperlink w:anchor="语句（取威胁库名称）" w:history="1">
        <w:r w:rsidRPr="00050697">
          <w:rPr>
            <w:rStyle w:val="a8"/>
            <w:rFonts w:ascii="微软雅黑" w:eastAsia="微软雅黑" w:hAnsi="微软雅黑" w:hint="eastAsia"/>
          </w:rPr>
          <w:t>参见之前的</w:t>
        </w:r>
        <w:r w:rsidR="00037383">
          <w:rPr>
            <w:rStyle w:val="a8"/>
            <w:rFonts w:ascii="微软雅黑" w:eastAsia="微软雅黑" w:hAnsi="微软雅黑" w:hint="eastAsia"/>
          </w:rPr>
          <w:t>sql</w:t>
        </w:r>
        <w:r w:rsidRPr="00050697">
          <w:rPr>
            <w:rStyle w:val="a8"/>
            <w:rFonts w:ascii="微软雅黑" w:eastAsia="微软雅黑" w:hAnsi="微软雅黑" w:hint="eastAsia"/>
          </w:rPr>
          <w:t>语句</w:t>
        </w:r>
      </w:hyperlink>
      <w:r>
        <w:rPr>
          <w:rFonts w:ascii="微软雅黑" w:eastAsia="微软雅黑" w:hAnsi="微软雅黑" w:hint="eastAsia"/>
        </w:rPr>
        <w:t>）</w:t>
      </w:r>
    </w:p>
    <w:p w:rsidR="00BB2B3B" w:rsidRPr="00BB2B3B" w:rsidRDefault="00BB2B3B" w:rsidP="00BB2B3B">
      <w:pPr>
        <w:pStyle w:val="a4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取字段名称</w:t>
      </w:r>
      <w:r w:rsidR="00BE2E9A">
        <w:rPr>
          <w:rFonts w:ascii="微软雅黑" w:eastAsia="微软雅黑" w:hAnsi="微软雅黑" w:hint="eastAsia"/>
        </w:rPr>
        <w:t>，及表格列头标记</w:t>
      </w:r>
    </w:p>
    <w:tbl>
      <w:tblPr>
        <w:tblStyle w:val="a3"/>
        <w:tblW w:w="0" w:type="auto"/>
        <w:tblLook w:val="04A0"/>
      </w:tblPr>
      <w:tblGrid>
        <w:gridCol w:w="9854"/>
      </w:tblGrid>
      <w:tr w:rsidR="00BB2B3B" w:rsidRPr="001F65DA" w:rsidTr="00E45B71">
        <w:tc>
          <w:tcPr>
            <w:tcW w:w="9854" w:type="dxa"/>
          </w:tcPr>
          <w:p w:rsidR="00BB2B3B" w:rsidRPr="001F65DA" w:rsidRDefault="003B6C5C" w:rsidP="00AA27C5">
            <w:pPr>
              <w:rPr>
                <w:rFonts w:asciiTheme="minorEastAsia" w:hAnsiTheme="minorEastAsia"/>
                <w:sz w:val="18"/>
                <w:szCs w:val="18"/>
              </w:rPr>
            </w:pPr>
            <w:r w:rsidRPr="003B6C5C">
              <w:rPr>
                <w:rFonts w:asciiTheme="minorEastAsia" w:hAnsiTheme="minorEastAsia"/>
                <w:sz w:val="18"/>
                <w:szCs w:val="18"/>
              </w:rPr>
              <w:t>select index_name|| '.' || field_name field_name, display_index_name || '.' || case when (display_name is null or trim(display_name) = '') then field_name else display_name end display_name</w:t>
            </w:r>
            <w:r w:rsidR="00AA27C5" w:rsidRPr="00AA27C5">
              <w:rPr>
                <w:rFonts w:asciiTheme="minorEastAsia" w:hAnsiTheme="minorEastAsia"/>
                <w:sz w:val="18"/>
                <w:szCs w:val="18"/>
              </w:rPr>
              <w:t>, selected</w:t>
            </w:r>
            <w:r w:rsidRPr="003B6C5C">
              <w:rPr>
                <w:rFonts w:asciiTheme="minorEastAsia" w:hAnsiTheme="minorEastAsia"/>
                <w:sz w:val="18"/>
                <w:szCs w:val="18"/>
              </w:rPr>
              <w:t xml:space="preserve"> from t_threatinfo_db </w:t>
            </w:r>
            <w:r w:rsidR="00CA3335" w:rsidRPr="00CA3335">
              <w:rPr>
                <w:rFonts w:asciiTheme="minorEastAsia" w:hAnsiTheme="minorEastAsia"/>
                <w:sz w:val="18"/>
                <w:szCs w:val="18"/>
              </w:rPr>
              <w:t>where index_name = '</w:t>
            </w:r>
            <w:r w:rsidR="00CA3335" w:rsidRPr="00D46F06">
              <w:rPr>
                <w:rFonts w:asciiTheme="minorEastAsia" w:hAnsiTheme="minorEastAsia"/>
                <w:color w:val="FF0000"/>
                <w:sz w:val="18"/>
                <w:szCs w:val="18"/>
              </w:rPr>
              <w:t>mal_url</w:t>
            </w:r>
            <w:r w:rsidR="00CA3335" w:rsidRPr="00CA3335">
              <w:rPr>
                <w:rFonts w:asciiTheme="minorEastAsia" w:hAnsiTheme="minorEastAsia"/>
                <w:sz w:val="18"/>
                <w:szCs w:val="18"/>
              </w:rPr>
              <w:t>'</w:t>
            </w:r>
            <w:r w:rsidR="00244810">
              <w:rPr>
                <w:rFonts w:asciiTheme="minorEastAsia" w:hAnsiTheme="minorEastAsia" w:hint="eastAsia"/>
                <w:sz w:val="18"/>
                <w:szCs w:val="18"/>
              </w:rPr>
              <w:t>;</w:t>
            </w:r>
          </w:p>
        </w:tc>
      </w:tr>
    </w:tbl>
    <w:p w:rsidR="00BB2B3B" w:rsidRDefault="00BB2B3B" w:rsidP="00BB2B3B"/>
    <w:p w:rsidR="00BA0492" w:rsidRPr="00A2160E" w:rsidRDefault="00BA0492" w:rsidP="00BA0492">
      <w:pPr>
        <w:pStyle w:val="a4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A2160E">
        <w:rPr>
          <w:rFonts w:ascii="微软雅黑" w:eastAsia="微软雅黑" w:hAnsi="微软雅黑" w:hint="eastAsia"/>
        </w:rPr>
        <w:t>“选择/不选择”字段作为表格列头</w:t>
      </w:r>
    </w:p>
    <w:tbl>
      <w:tblPr>
        <w:tblStyle w:val="a3"/>
        <w:tblW w:w="0" w:type="auto"/>
        <w:tblLook w:val="04A0"/>
      </w:tblPr>
      <w:tblGrid>
        <w:gridCol w:w="9854"/>
      </w:tblGrid>
      <w:tr w:rsidR="00BA0492" w:rsidRPr="001F65DA" w:rsidTr="004F07E1">
        <w:tc>
          <w:tcPr>
            <w:tcW w:w="9854" w:type="dxa"/>
          </w:tcPr>
          <w:p w:rsidR="00BA0492" w:rsidRDefault="002A468C" w:rsidP="004F07E1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选择：update</w:t>
            </w:r>
            <w:r w:rsidR="00BA0492" w:rsidRPr="003B6C5C">
              <w:rPr>
                <w:rFonts w:asciiTheme="minorEastAsia" w:hAnsiTheme="minorEastAsia"/>
                <w:sz w:val="18"/>
                <w:szCs w:val="18"/>
              </w:rPr>
              <w:t xml:space="preserve"> t_threatinfo_db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set </w:t>
            </w:r>
            <w:r w:rsidRPr="00AA27C5">
              <w:rPr>
                <w:rFonts w:asciiTheme="minorEastAsia" w:hAnsiTheme="minorEastAsia"/>
                <w:sz w:val="18"/>
                <w:szCs w:val="18"/>
              </w:rPr>
              <w:t>selected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= </w:t>
            </w:r>
            <w:r w:rsidRPr="006226D5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1</w:t>
            </w:r>
            <w:r w:rsidR="00BA0492" w:rsidRPr="003B6C5C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="00BA0492" w:rsidRPr="00CA3335">
              <w:rPr>
                <w:rFonts w:asciiTheme="minorEastAsia" w:hAnsiTheme="minorEastAsia"/>
                <w:sz w:val="18"/>
                <w:szCs w:val="18"/>
              </w:rPr>
              <w:t>where index_name = '</w:t>
            </w:r>
            <w:r w:rsidR="00BA0492" w:rsidRPr="00D46F06">
              <w:rPr>
                <w:rFonts w:asciiTheme="minorEastAsia" w:hAnsiTheme="minorEastAsia"/>
                <w:color w:val="FF0000"/>
                <w:sz w:val="18"/>
                <w:szCs w:val="18"/>
              </w:rPr>
              <w:t>mal_url</w:t>
            </w:r>
            <w:r w:rsidR="00BA0492" w:rsidRPr="00CA3335">
              <w:rPr>
                <w:rFonts w:asciiTheme="minorEastAsia" w:hAnsiTheme="minorEastAsia"/>
                <w:sz w:val="18"/>
                <w:szCs w:val="18"/>
              </w:rPr>
              <w:t>'</w:t>
            </w:r>
            <w:r w:rsidR="00D86669">
              <w:rPr>
                <w:rFonts w:asciiTheme="minorEastAsia" w:hAnsiTheme="minorEastAsia" w:hint="eastAsia"/>
                <w:sz w:val="18"/>
                <w:szCs w:val="18"/>
              </w:rPr>
              <w:t xml:space="preserve"> and </w:t>
            </w:r>
            <w:r w:rsidR="00D86669" w:rsidRPr="00D86669">
              <w:rPr>
                <w:rFonts w:asciiTheme="minorEastAsia" w:hAnsiTheme="minorEastAsia"/>
                <w:sz w:val="18"/>
                <w:szCs w:val="18"/>
              </w:rPr>
              <w:t>field_name = split_part('</w:t>
            </w:r>
            <w:r w:rsidR="00D86669" w:rsidRPr="00D86669">
              <w:rPr>
                <w:rFonts w:asciiTheme="minorEastAsia" w:hAnsiTheme="minorEastAsia"/>
                <w:color w:val="FF0000"/>
                <w:sz w:val="18"/>
                <w:szCs w:val="18"/>
              </w:rPr>
              <w:t>mal_url.asn</w:t>
            </w:r>
            <w:r w:rsidR="00D86669" w:rsidRPr="00D86669">
              <w:rPr>
                <w:rFonts w:asciiTheme="minorEastAsia" w:hAnsiTheme="minorEastAsia"/>
                <w:sz w:val="18"/>
                <w:szCs w:val="18"/>
              </w:rPr>
              <w:t>', '.', 2)</w:t>
            </w:r>
            <w:r w:rsidR="00BA0492">
              <w:rPr>
                <w:rFonts w:asciiTheme="minorEastAsia" w:hAnsiTheme="minorEastAsia" w:hint="eastAsia"/>
                <w:sz w:val="18"/>
                <w:szCs w:val="18"/>
              </w:rPr>
              <w:t>;</w:t>
            </w:r>
          </w:p>
          <w:p w:rsidR="002A468C" w:rsidRPr="001F65DA" w:rsidRDefault="002A468C" w:rsidP="002A468C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不选择：update</w:t>
            </w:r>
            <w:r w:rsidRPr="003B6C5C">
              <w:rPr>
                <w:rFonts w:asciiTheme="minorEastAsia" w:hAnsiTheme="minorEastAsia"/>
                <w:sz w:val="18"/>
                <w:szCs w:val="18"/>
              </w:rPr>
              <w:t xml:space="preserve"> t_threatinfo_db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set </w:t>
            </w:r>
            <w:r w:rsidRPr="00AA27C5">
              <w:rPr>
                <w:rFonts w:asciiTheme="minorEastAsia" w:hAnsiTheme="minorEastAsia"/>
                <w:sz w:val="18"/>
                <w:szCs w:val="18"/>
              </w:rPr>
              <w:t>selected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= </w:t>
            </w:r>
            <w:r w:rsidRPr="006226D5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0</w:t>
            </w:r>
            <w:r w:rsidRPr="003B6C5C">
              <w:rPr>
                <w:rFonts w:asciiTheme="minorEastAsia" w:hAnsiTheme="minorEastAsia"/>
                <w:sz w:val="18"/>
                <w:szCs w:val="18"/>
              </w:rPr>
              <w:t xml:space="preserve"> </w:t>
            </w:r>
            <w:r w:rsidRPr="00CA3335">
              <w:rPr>
                <w:rFonts w:asciiTheme="minorEastAsia" w:hAnsiTheme="minorEastAsia"/>
                <w:sz w:val="18"/>
                <w:szCs w:val="18"/>
              </w:rPr>
              <w:t>where index_name = '</w:t>
            </w:r>
            <w:r w:rsidRPr="00D46F06">
              <w:rPr>
                <w:rFonts w:asciiTheme="minorEastAsia" w:hAnsiTheme="minorEastAsia"/>
                <w:color w:val="FF0000"/>
                <w:sz w:val="18"/>
                <w:szCs w:val="18"/>
              </w:rPr>
              <w:t>mal_url</w:t>
            </w:r>
            <w:r w:rsidRPr="00CA3335">
              <w:rPr>
                <w:rFonts w:asciiTheme="minorEastAsia" w:hAnsiTheme="minorEastAsia"/>
                <w:sz w:val="18"/>
                <w:szCs w:val="18"/>
              </w:rPr>
              <w:t>'</w:t>
            </w:r>
            <w:r w:rsidR="00D86669">
              <w:rPr>
                <w:rFonts w:asciiTheme="minorEastAsia" w:hAnsiTheme="minorEastAsia" w:hint="eastAsia"/>
                <w:sz w:val="18"/>
                <w:szCs w:val="18"/>
              </w:rPr>
              <w:t xml:space="preserve"> and</w:t>
            </w:r>
            <w:r w:rsidR="00D86669">
              <w:t xml:space="preserve"> </w:t>
            </w:r>
            <w:r w:rsidR="00D86669" w:rsidRPr="00D86669">
              <w:rPr>
                <w:rFonts w:asciiTheme="minorEastAsia" w:hAnsiTheme="minorEastAsia"/>
                <w:sz w:val="18"/>
                <w:szCs w:val="18"/>
              </w:rPr>
              <w:t>field_name = split_part('</w:t>
            </w:r>
            <w:r w:rsidR="00D86669" w:rsidRPr="00D86669">
              <w:rPr>
                <w:rFonts w:asciiTheme="minorEastAsia" w:hAnsiTheme="minorEastAsia"/>
                <w:color w:val="FF0000"/>
                <w:sz w:val="18"/>
                <w:szCs w:val="18"/>
              </w:rPr>
              <w:t>mal_url.asn</w:t>
            </w:r>
            <w:r w:rsidR="00D86669" w:rsidRPr="00D86669">
              <w:rPr>
                <w:rFonts w:asciiTheme="minorEastAsia" w:hAnsiTheme="minorEastAsia"/>
                <w:sz w:val="18"/>
                <w:szCs w:val="18"/>
              </w:rPr>
              <w:t>', '.', 2)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;</w:t>
            </w:r>
          </w:p>
        </w:tc>
      </w:tr>
    </w:tbl>
    <w:p w:rsidR="00BA0492" w:rsidRPr="00BA0492" w:rsidRDefault="00BA0492" w:rsidP="00BA0492"/>
    <w:p w:rsidR="00F304DF" w:rsidRDefault="00F304DF" w:rsidP="00F304DF">
      <w:pPr>
        <w:pStyle w:val="a4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威胁库查询：</w:t>
      </w:r>
    </w:p>
    <w:tbl>
      <w:tblPr>
        <w:tblStyle w:val="a3"/>
        <w:tblW w:w="0" w:type="auto"/>
        <w:tblLook w:val="04A0"/>
      </w:tblPr>
      <w:tblGrid>
        <w:gridCol w:w="9854"/>
      </w:tblGrid>
      <w:tr w:rsidR="006E4190" w:rsidRPr="00E97E52" w:rsidTr="00E45B71">
        <w:tc>
          <w:tcPr>
            <w:tcW w:w="9854" w:type="dxa"/>
          </w:tcPr>
          <w:p w:rsidR="000E6590" w:rsidRP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>curl -XGET 'http://localhost:9200/</w:t>
            </w:r>
            <w:r w:rsidR="002015D0" w:rsidRPr="00D228CB">
              <w:rPr>
                <w:rFonts w:asciiTheme="minorEastAsia" w:hAnsiTheme="minorEastAsia"/>
                <w:sz w:val="18"/>
                <w:szCs w:val="18"/>
              </w:rPr>
              <w:t>idx_threat_intelligence/</w:t>
            </w:r>
            <w:r w:rsidR="002015D0" w:rsidRPr="00AB7528">
              <w:rPr>
                <w:rFonts w:asciiTheme="minorEastAsia" w:hAnsiTheme="minorEastAsia"/>
                <w:b/>
                <w:color w:val="FF0000"/>
                <w:sz w:val="18"/>
                <w:szCs w:val="18"/>
              </w:rPr>
              <w:t>whois</w:t>
            </w:r>
            <w:r w:rsidRPr="000E6590">
              <w:rPr>
                <w:rFonts w:asciiTheme="minorEastAsia" w:hAnsiTheme="minorEastAsia"/>
                <w:sz w:val="18"/>
                <w:szCs w:val="18"/>
              </w:rPr>
              <w:t>/_search?pretty' -d '{</w:t>
            </w:r>
          </w:p>
          <w:p w:rsidR="000E6590" w:rsidRP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"query" : {</w:t>
            </w:r>
          </w:p>
          <w:p w:rsidR="000E6590" w:rsidRP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"filtered" : {</w:t>
            </w:r>
          </w:p>
          <w:p w:rsidR="000E6590" w:rsidRP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"query" : {</w:t>
            </w:r>
          </w:p>
          <w:p w:rsidR="000E6590" w:rsidRP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  "query_string" : {</w:t>
            </w:r>
          </w:p>
          <w:p w:rsidR="000E6590" w:rsidRP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      "query": "</w:t>
            </w:r>
            <w:r w:rsidRPr="000E6590">
              <w:rPr>
                <w:rFonts w:asciiTheme="minorEastAsia" w:hAnsiTheme="minorEastAsia"/>
                <w:color w:val="FF0000"/>
                <w:sz w:val="18"/>
                <w:szCs w:val="18"/>
              </w:rPr>
              <w:t>google.com</w:t>
            </w:r>
            <w:r w:rsidRPr="000E6590">
              <w:rPr>
                <w:rFonts w:asciiTheme="minorEastAsia" w:hAnsiTheme="minorEastAsia"/>
                <w:sz w:val="18"/>
                <w:szCs w:val="18"/>
              </w:rPr>
              <w:t>",</w:t>
            </w:r>
          </w:p>
          <w:p w:rsidR="000E6590" w:rsidRP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      "default_operator": "AND",</w:t>
            </w:r>
          </w:p>
          <w:p w:rsidR="000E6590" w:rsidRP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      "default_field": "_all"</w:t>
            </w:r>
          </w:p>
          <w:p w:rsidR="000E6590" w:rsidRP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0E6590" w:rsidRP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  }</w:t>
            </w:r>
          </w:p>
          <w:p w:rsidR="000E6590" w:rsidRP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0E65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},</w:t>
            </w:r>
          </w:p>
          <w:p w:rsidR="002015D0" w:rsidRPr="000E6590" w:rsidRDefault="002015D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 </w:t>
            </w:r>
            <w:r w:rsidRPr="002015D0">
              <w:rPr>
                <w:rFonts w:asciiTheme="minorEastAsia" w:hAnsiTheme="minorEastAsia"/>
                <w:sz w:val="18"/>
                <w:szCs w:val="18"/>
              </w:rPr>
              <w:t>"fields" : [</w:t>
            </w:r>
            <w:r w:rsidRPr="002015D0">
              <w:rPr>
                <w:rFonts w:asciiTheme="minorEastAsia" w:hAnsiTheme="minorEastAsia"/>
                <w:color w:val="FF0000"/>
                <w:sz w:val="18"/>
                <w:szCs w:val="18"/>
              </w:rPr>
              <w:t>"</w:t>
            </w:r>
            <w:r w:rsidR="00650E4F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whois.</w:t>
            </w:r>
            <w:r w:rsidRPr="002015D0">
              <w:rPr>
                <w:rFonts w:asciiTheme="minorEastAsia" w:hAnsiTheme="minorEastAsia"/>
                <w:color w:val="FF0000"/>
                <w:sz w:val="18"/>
                <w:szCs w:val="18"/>
              </w:rPr>
              <w:t>clientip", "</w:t>
            </w:r>
            <w:r w:rsidR="00650E4F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whois.</w:t>
            </w:r>
            <w:r w:rsidRPr="002015D0">
              <w:rPr>
                <w:rFonts w:asciiTheme="minorEastAsia" w:hAnsiTheme="minorEastAsia"/>
                <w:color w:val="FF0000"/>
                <w:sz w:val="18"/>
                <w:szCs w:val="18"/>
              </w:rPr>
              <w:t>bytes"</w:t>
            </w:r>
            <w:r w:rsidRPr="002015D0">
              <w:rPr>
                <w:rFonts w:asciiTheme="minorEastAsia" w:hAnsiTheme="minorEastAsia"/>
                <w:sz w:val="18"/>
                <w:szCs w:val="18"/>
              </w:rPr>
              <w:t>],</w:t>
            </w:r>
            <w:r w:rsidR="00D46F06">
              <w:rPr>
                <w:rFonts w:asciiTheme="minorEastAsia" w:hAnsiTheme="minorEastAsia" w:hint="eastAsia"/>
                <w:sz w:val="18"/>
                <w:szCs w:val="18"/>
              </w:rPr>
              <w:t xml:space="preserve">   ----字段是通过上面的sql取出来的</w:t>
            </w:r>
          </w:p>
          <w:p w:rsidR="000E6590" w:rsidRPr="00DD1341" w:rsidRDefault="000E6590" w:rsidP="000E6590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 xml:space="preserve">  </w:t>
            </w:r>
            <w:r w:rsidRPr="00DD1341">
              <w:rPr>
                <w:rFonts w:asciiTheme="minorEastAsia" w:hAnsiTheme="minorEastAsia"/>
                <w:color w:val="FF0000"/>
                <w:sz w:val="18"/>
                <w:szCs w:val="18"/>
              </w:rPr>
              <w:t>"from" : 0,</w:t>
            </w:r>
          </w:p>
          <w:p w:rsidR="000E6590" w:rsidRPr="00DD1341" w:rsidRDefault="000E6590" w:rsidP="000E6590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DD1341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 "size" : 10</w:t>
            </w:r>
          </w:p>
          <w:p w:rsidR="006E4190" w:rsidRPr="006E4190" w:rsidRDefault="000E6590" w:rsidP="000E6590">
            <w:pPr>
              <w:rPr>
                <w:rFonts w:asciiTheme="minorEastAsia" w:hAnsiTheme="minorEastAsia"/>
                <w:sz w:val="18"/>
                <w:szCs w:val="18"/>
              </w:rPr>
            </w:pPr>
            <w:r w:rsidRPr="000E6590">
              <w:rPr>
                <w:rFonts w:asciiTheme="minorEastAsia" w:hAnsiTheme="minorEastAsia"/>
                <w:sz w:val="18"/>
                <w:szCs w:val="18"/>
              </w:rPr>
              <w:t>}'</w:t>
            </w:r>
          </w:p>
        </w:tc>
      </w:tr>
    </w:tbl>
    <w:p w:rsidR="006E4190" w:rsidRDefault="006E4190" w:rsidP="008B5F97">
      <w:pPr>
        <w:rPr>
          <w:rFonts w:ascii="微软雅黑" w:eastAsia="微软雅黑" w:hAnsi="微软雅黑"/>
        </w:rPr>
      </w:pPr>
    </w:p>
    <w:p w:rsidR="00F304DF" w:rsidRDefault="008E7329" w:rsidP="008E7329">
      <w:pPr>
        <w:pStyle w:val="1"/>
      </w:pPr>
      <w:r>
        <w:rPr>
          <w:rFonts w:hint="eastAsia"/>
        </w:rPr>
        <w:lastRenderedPageBreak/>
        <w:t>威胁态势</w:t>
      </w:r>
      <w:r w:rsidR="00E0376F">
        <w:rPr>
          <w:rFonts w:hint="eastAsia"/>
        </w:rPr>
        <w:t>展现</w:t>
      </w:r>
    </w:p>
    <w:p w:rsidR="00214E67" w:rsidRDefault="00214E67" w:rsidP="00214E67">
      <w:pPr>
        <w:pStyle w:val="2"/>
        <w:rPr>
          <w:kern w:val="0"/>
        </w:rPr>
      </w:pPr>
      <w:r>
        <w:rPr>
          <w:rFonts w:hint="eastAsia"/>
          <w:kern w:val="0"/>
        </w:rPr>
        <w:t>功能</w:t>
      </w:r>
    </w:p>
    <w:p w:rsidR="00214E67" w:rsidRPr="00735622" w:rsidRDefault="00214E67" w:rsidP="00214E67">
      <w:pPr>
        <w:rPr>
          <w:rFonts w:ascii="微软雅黑" w:eastAsia="微软雅黑" w:hAnsi="微软雅黑"/>
          <w:kern w:val="0"/>
        </w:rPr>
      </w:pPr>
    </w:p>
    <w:p w:rsidR="00050697" w:rsidRPr="0086367A" w:rsidRDefault="00F30414" w:rsidP="00735622">
      <w:pPr>
        <w:pStyle w:val="a4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735622">
        <w:rPr>
          <w:rFonts w:ascii="微软雅黑" w:eastAsia="微软雅黑" w:hAnsi="微软雅黑" w:hint="eastAsia"/>
          <w:kern w:val="0"/>
        </w:rPr>
        <w:t>报警日志数据态势分析</w:t>
      </w:r>
    </w:p>
    <w:p w:rsidR="0086367A" w:rsidRPr="00735622" w:rsidRDefault="0086367A" w:rsidP="0086367A">
      <w:pPr>
        <w:pStyle w:val="a4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3250628" cy="1571625"/>
            <wp:effectExtent l="19050" t="0" r="6922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269" cy="15704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0414" w:rsidRDefault="006E07B3" w:rsidP="00010E6E">
      <w:pPr>
        <w:pStyle w:val="a4"/>
        <w:numPr>
          <w:ilvl w:val="0"/>
          <w:numId w:val="29"/>
        </w:numPr>
        <w:ind w:firstLineChars="0"/>
        <w:rPr>
          <w:rFonts w:ascii="微软雅黑" w:eastAsia="微软雅黑" w:hAnsi="微软雅黑"/>
        </w:rPr>
      </w:pPr>
      <w:r w:rsidRPr="00266061">
        <w:rPr>
          <w:rFonts w:ascii="微软雅黑" w:eastAsia="微软雅黑" w:hAnsi="微软雅黑"/>
        </w:rPr>
        <w:t>7</w:t>
      </w:r>
      <w:r w:rsidRPr="00266061">
        <w:rPr>
          <w:rFonts w:ascii="微软雅黑" w:eastAsia="微软雅黑" w:hAnsi="微软雅黑" w:hint="eastAsia"/>
        </w:rPr>
        <w:t>日数据总量柱状及增量曲线态势展现</w:t>
      </w:r>
    </w:p>
    <w:p w:rsidR="00266061" w:rsidRDefault="00010E6E" w:rsidP="00266061">
      <w:pPr>
        <w:pStyle w:val="a4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="003A69DC">
        <w:rPr>
          <w:rFonts w:ascii="微软雅黑" w:eastAsia="微软雅黑" w:hAnsi="微软雅黑" w:hint="eastAsia"/>
        </w:rPr>
        <w:t>时间：前7日，不包括当天</w:t>
      </w:r>
    </w:p>
    <w:p w:rsidR="003A69DC" w:rsidRDefault="00010E6E" w:rsidP="00266061">
      <w:pPr>
        <w:pStyle w:val="a4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="003A69DC">
        <w:rPr>
          <w:rFonts w:ascii="微软雅黑" w:eastAsia="微软雅黑" w:hAnsi="微软雅黑" w:hint="eastAsia"/>
        </w:rPr>
        <w:t>图表：柱状图与曲线图的混合</w:t>
      </w:r>
    </w:p>
    <w:p w:rsidR="003A69DC" w:rsidRPr="00404529" w:rsidRDefault="003A69DC" w:rsidP="00266061">
      <w:pPr>
        <w:pStyle w:val="a4"/>
        <w:ind w:left="420" w:firstLineChars="0" w:firstLine="0"/>
        <w:rPr>
          <w:rFonts w:ascii="微软雅黑" w:eastAsia="微软雅黑" w:hAnsi="微软雅黑"/>
          <w:color w:val="FF0000"/>
        </w:rPr>
      </w:pPr>
      <w:r>
        <w:rPr>
          <w:rFonts w:ascii="微软雅黑" w:eastAsia="微软雅黑" w:hAnsi="微软雅黑" w:hint="eastAsia"/>
        </w:rPr>
        <w:tab/>
      </w:r>
      <w:r w:rsidRPr="00404529">
        <w:rPr>
          <w:rFonts w:ascii="微软雅黑" w:eastAsia="微软雅黑" w:hAnsi="微软雅黑" w:hint="eastAsia"/>
          <w:color w:val="FF0000"/>
        </w:rPr>
        <w:t>柱状图：表示</w:t>
      </w:r>
      <w:r w:rsidR="0096676D" w:rsidRPr="00404529">
        <w:rPr>
          <w:rFonts w:ascii="微软雅黑" w:eastAsia="微软雅黑" w:hAnsi="微软雅黑" w:hint="eastAsia"/>
          <w:color w:val="FF0000"/>
        </w:rPr>
        <w:t>总量？？</w:t>
      </w:r>
    </w:p>
    <w:p w:rsidR="003A69DC" w:rsidRPr="00404529" w:rsidRDefault="003A69DC" w:rsidP="00266061">
      <w:pPr>
        <w:pStyle w:val="a4"/>
        <w:ind w:left="420" w:firstLineChars="0" w:firstLine="0"/>
        <w:rPr>
          <w:rFonts w:ascii="微软雅黑" w:eastAsia="微软雅黑" w:hAnsi="微软雅黑"/>
          <w:color w:val="FF0000"/>
        </w:rPr>
      </w:pPr>
      <w:r w:rsidRPr="00404529">
        <w:rPr>
          <w:rFonts w:ascii="微软雅黑" w:eastAsia="微软雅黑" w:hAnsi="微软雅黑" w:hint="eastAsia"/>
          <w:color w:val="FF0000"/>
        </w:rPr>
        <w:tab/>
        <w:t>曲线图：</w:t>
      </w:r>
      <w:r w:rsidR="0096676D" w:rsidRPr="00404529">
        <w:rPr>
          <w:rFonts w:ascii="微软雅黑" w:eastAsia="微软雅黑" w:hAnsi="微软雅黑" w:hint="eastAsia"/>
          <w:color w:val="FF0000"/>
        </w:rPr>
        <w:t>表示增量</w:t>
      </w:r>
    </w:p>
    <w:p w:rsidR="0086367A" w:rsidRPr="003A69DC" w:rsidRDefault="00010E6E" w:rsidP="00266061">
      <w:pPr>
        <w:pStyle w:val="a4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="00F26A55">
        <w:rPr>
          <w:rFonts w:ascii="微软雅黑" w:eastAsia="微软雅黑" w:hAnsi="微软雅黑" w:hint="eastAsia"/>
        </w:rPr>
        <w:t>取数据：</w:t>
      </w:r>
    </w:p>
    <w:p w:rsidR="006E07B3" w:rsidRPr="003A69DC" w:rsidRDefault="006E07B3" w:rsidP="00010E6E">
      <w:pPr>
        <w:pStyle w:val="a4"/>
        <w:numPr>
          <w:ilvl w:val="0"/>
          <w:numId w:val="29"/>
        </w:numPr>
        <w:ind w:firstLineChars="0"/>
        <w:rPr>
          <w:rFonts w:ascii="微软雅黑" w:eastAsia="微软雅黑" w:hAnsi="微软雅黑"/>
        </w:rPr>
      </w:pPr>
      <w:r w:rsidRPr="00266061">
        <w:rPr>
          <w:rFonts w:ascii="微软雅黑" w:eastAsia="微软雅黑" w:hAnsi="微软雅黑"/>
        </w:rPr>
        <w:t>30</w:t>
      </w:r>
      <w:r w:rsidRPr="00735622">
        <w:rPr>
          <w:rFonts w:ascii="微软雅黑" w:eastAsia="微软雅黑" w:hAnsi="微软雅黑" w:hint="eastAsia"/>
          <w:kern w:val="0"/>
        </w:rPr>
        <w:t>日数据总量柱状及增量曲线态势展现。</w:t>
      </w:r>
    </w:p>
    <w:p w:rsidR="003A69DC" w:rsidRDefault="00010E6E" w:rsidP="003A69DC">
      <w:pPr>
        <w:pStyle w:val="a4"/>
        <w:ind w:left="420" w:firstLineChars="0" w:firstLine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ab/>
      </w:r>
      <w:r w:rsidR="003A69DC">
        <w:rPr>
          <w:rFonts w:ascii="微软雅黑" w:eastAsia="微软雅黑" w:hAnsi="微软雅黑" w:hint="eastAsia"/>
          <w:kern w:val="0"/>
        </w:rPr>
        <w:t>时间：前30天，不包括当天</w:t>
      </w:r>
    </w:p>
    <w:p w:rsidR="003A69DC" w:rsidRDefault="00010E6E" w:rsidP="003A69DC">
      <w:pPr>
        <w:pStyle w:val="a4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kern w:val="0"/>
        </w:rPr>
        <w:tab/>
      </w:r>
      <w:r w:rsidR="003A69DC">
        <w:rPr>
          <w:rFonts w:ascii="微软雅黑" w:eastAsia="微软雅黑" w:hAnsi="微软雅黑" w:hint="eastAsia"/>
          <w:kern w:val="0"/>
        </w:rPr>
        <w:t>图表：</w:t>
      </w:r>
      <w:r w:rsidR="003A69DC">
        <w:rPr>
          <w:rFonts w:ascii="微软雅黑" w:eastAsia="微软雅黑" w:hAnsi="微软雅黑" w:hint="eastAsia"/>
        </w:rPr>
        <w:t>柱状图与曲线图的混合</w:t>
      </w:r>
    </w:p>
    <w:p w:rsidR="00B4723F" w:rsidRPr="00404529" w:rsidRDefault="003A69DC" w:rsidP="00B4723F">
      <w:pPr>
        <w:pStyle w:val="a4"/>
        <w:ind w:left="420" w:firstLineChars="0" w:firstLine="0"/>
        <w:rPr>
          <w:rFonts w:ascii="微软雅黑" w:eastAsia="微软雅黑" w:hAnsi="微软雅黑"/>
          <w:color w:val="FF0000"/>
        </w:rPr>
      </w:pPr>
      <w:r>
        <w:rPr>
          <w:rFonts w:ascii="微软雅黑" w:eastAsia="微软雅黑" w:hAnsi="微软雅黑" w:hint="eastAsia"/>
        </w:rPr>
        <w:tab/>
      </w:r>
      <w:r w:rsidR="00B4723F" w:rsidRPr="00404529">
        <w:rPr>
          <w:rFonts w:ascii="微软雅黑" w:eastAsia="微软雅黑" w:hAnsi="微软雅黑" w:hint="eastAsia"/>
          <w:color w:val="FF0000"/>
        </w:rPr>
        <w:t>柱状图：表示总量？？</w:t>
      </w:r>
    </w:p>
    <w:p w:rsidR="003A69DC" w:rsidRPr="00404529" w:rsidRDefault="00B4723F" w:rsidP="003A69DC">
      <w:pPr>
        <w:pStyle w:val="a4"/>
        <w:ind w:left="420" w:firstLineChars="0" w:firstLine="0"/>
        <w:rPr>
          <w:rFonts w:ascii="微软雅黑" w:eastAsia="微软雅黑" w:hAnsi="微软雅黑"/>
          <w:color w:val="FF0000"/>
        </w:rPr>
      </w:pPr>
      <w:r w:rsidRPr="00404529">
        <w:rPr>
          <w:rFonts w:ascii="微软雅黑" w:eastAsia="微软雅黑" w:hAnsi="微软雅黑" w:hint="eastAsia"/>
          <w:color w:val="FF0000"/>
        </w:rPr>
        <w:tab/>
        <w:t>曲线图：表示增量</w:t>
      </w:r>
    </w:p>
    <w:p w:rsidR="003A69DC" w:rsidRPr="003A69DC" w:rsidRDefault="00010E6E" w:rsidP="003A69DC">
      <w:pPr>
        <w:pStyle w:val="a4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="00F26A55">
        <w:rPr>
          <w:rFonts w:ascii="微软雅黑" w:eastAsia="微软雅黑" w:hAnsi="微软雅黑" w:hint="eastAsia"/>
        </w:rPr>
        <w:t>取数据：</w:t>
      </w:r>
    </w:p>
    <w:p w:rsidR="00F30414" w:rsidRPr="00735622" w:rsidRDefault="00F30414" w:rsidP="00735622">
      <w:pPr>
        <w:pStyle w:val="a4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735622">
        <w:rPr>
          <w:rFonts w:ascii="微软雅黑" w:eastAsia="微软雅黑" w:hAnsi="微软雅黑" w:hint="eastAsia"/>
          <w:kern w:val="0"/>
        </w:rPr>
        <w:t>威胁情报数据态势分析</w:t>
      </w:r>
    </w:p>
    <w:p w:rsidR="00F30414" w:rsidRPr="00735622" w:rsidRDefault="00F30414" w:rsidP="00214E67">
      <w:pPr>
        <w:rPr>
          <w:rFonts w:ascii="微软雅黑" w:eastAsia="微软雅黑" w:hAnsi="微软雅黑"/>
        </w:rPr>
      </w:pPr>
    </w:p>
    <w:p w:rsidR="00F30414" w:rsidRPr="00735622" w:rsidRDefault="00F30414" w:rsidP="00214E67">
      <w:pPr>
        <w:rPr>
          <w:rFonts w:ascii="微软雅黑" w:eastAsia="微软雅黑" w:hAnsi="微软雅黑"/>
        </w:rPr>
      </w:pPr>
    </w:p>
    <w:p w:rsidR="00F30414" w:rsidRPr="00735622" w:rsidRDefault="00F30414" w:rsidP="005F6B08">
      <w:pPr>
        <w:pStyle w:val="a4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735622">
        <w:rPr>
          <w:rFonts w:ascii="微软雅黑" w:eastAsia="微软雅黑" w:hAnsi="微软雅黑" w:hint="eastAsia"/>
          <w:kern w:val="0"/>
        </w:rPr>
        <w:t>日志报警趋势展现</w:t>
      </w:r>
    </w:p>
    <w:p w:rsidR="00F30414" w:rsidRDefault="003D65B8" w:rsidP="008B5F9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见地图</w:t>
      </w:r>
    </w:p>
    <w:p w:rsidR="005F6B08" w:rsidRPr="00735622" w:rsidRDefault="005F6B08" w:rsidP="008B5F97">
      <w:pPr>
        <w:rPr>
          <w:rFonts w:ascii="微软雅黑" w:eastAsia="微软雅黑" w:hAnsi="微软雅黑"/>
        </w:rPr>
      </w:pPr>
    </w:p>
    <w:p w:rsidR="00F30414" w:rsidRDefault="003B24E7" w:rsidP="003B24E7">
      <w:pPr>
        <w:pStyle w:val="2"/>
      </w:pPr>
      <w:r>
        <w:rPr>
          <w:rFonts w:hint="eastAsia"/>
        </w:rPr>
        <w:t>语句</w:t>
      </w:r>
    </w:p>
    <w:p w:rsidR="001B554D" w:rsidRPr="001B554D" w:rsidRDefault="00E74EFD" w:rsidP="001B554D">
      <w:pPr>
        <w:pStyle w:val="a4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E74EFD">
        <w:rPr>
          <w:rFonts w:ascii="微软雅黑" w:eastAsia="微软雅黑" w:hAnsi="微软雅黑" w:hint="eastAsia"/>
        </w:rPr>
        <w:t>7日</w:t>
      </w:r>
      <w:r>
        <w:rPr>
          <w:rFonts w:ascii="微软雅黑" w:eastAsia="微软雅黑" w:hAnsi="微软雅黑" w:hint="eastAsia"/>
        </w:rPr>
        <w:t>、30日</w:t>
      </w:r>
      <w:r w:rsidRPr="00E74EFD">
        <w:rPr>
          <w:rFonts w:ascii="微软雅黑" w:eastAsia="微软雅黑" w:hAnsi="微软雅黑" w:hint="eastAsia"/>
        </w:rPr>
        <w:t>报警</w:t>
      </w:r>
      <w:r w:rsidR="00084929">
        <w:rPr>
          <w:rFonts w:ascii="微软雅黑" w:eastAsia="微软雅黑" w:hAnsi="微软雅黑" w:hint="eastAsia"/>
        </w:rPr>
        <w:t>日志</w:t>
      </w:r>
    </w:p>
    <w:tbl>
      <w:tblPr>
        <w:tblStyle w:val="a3"/>
        <w:tblW w:w="0" w:type="auto"/>
        <w:tblLook w:val="04A0"/>
      </w:tblPr>
      <w:tblGrid>
        <w:gridCol w:w="9854"/>
      </w:tblGrid>
      <w:tr w:rsidR="001B554D" w:rsidRPr="001F65DA" w:rsidTr="00E45B71">
        <w:tc>
          <w:tcPr>
            <w:tcW w:w="9854" w:type="dxa"/>
          </w:tcPr>
          <w:p w:rsidR="00D91B5F" w:rsidRDefault="00D91B5F" w:rsidP="003A77E9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取日志保留天数：</w:t>
            </w:r>
          </w:p>
          <w:p w:rsidR="00D91B5F" w:rsidRDefault="00D91B5F" w:rsidP="003A77E9">
            <w:pPr>
              <w:rPr>
                <w:rFonts w:asciiTheme="minorEastAsia" w:hAnsiTheme="minorEastAsia"/>
                <w:sz w:val="18"/>
                <w:szCs w:val="18"/>
              </w:rPr>
            </w:pPr>
            <w:r w:rsidRPr="00D91B5F">
              <w:rPr>
                <w:rFonts w:asciiTheme="minorEastAsia" w:hAnsiTheme="minorEastAsia"/>
                <w:sz w:val="18"/>
                <w:szCs w:val="18"/>
              </w:rPr>
              <w:t>select svalue from t_settings where skey = 'logs_retain';</w:t>
            </w:r>
          </w:p>
          <w:p w:rsidR="00A6159E" w:rsidRDefault="00A6159E" w:rsidP="003A77E9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增量：</w:t>
            </w:r>
          </w:p>
          <w:p w:rsidR="00FF260A" w:rsidRPr="00FF260A" w:rsidRDefault="00FF260A" w:rsidP="00FF260A">
            <w:pPr>
              <w:rPr>
                <w:rFonts w:asciiTheme="minorEastAsia" w:hAnsiTheme="minorEastAsia"/>
                <w:sz w:val="18"/>
                <w:szCs w:val="18"/>
              </w:rPr>
            </w:pPr>
            <w:r w:rsidRPr="00FF260A">
              <w:rPr>
                <w:rFonts w:asciiTheme="minorEastAsia" w:hAnsiTheme="minorEastAsia"/>
                <w:sz w:val="18"/>
                <w:szCs w:val="18"/>
              </w:rPr>
              <w:t>select tb1.statsdate, tb1.logscnt, sum(tb2.logscnt) from t_stats_day tb1, t_stats_day tb2</w:t>
            </w:r>
          </w:p>
          <w:p w:rsidR="00FF260A" w:rsidRPr="00FF260A" w:rsidRDefault="00FF260A" w:rsidP="00FF260A">
            <w:pPr>
              <w:rPr>
                <w:rFonts w:asciiTheme="minorEastAsia" w:hAnsiTheme="minorEastAsia"/>
                <w:sz w:val="18"/>
                <w:szCs w:val="18"/>
              </w:rPr>
            </w:pPr>
            <w:r w:rsidRPr="00FF260A">
              <w:rPr>
                <w:rFonts w:asciiTheme="minorEastAsia" w:hAnsiTheme="minorEastAsia"/>
                <w:sz w:val="18"/>
                <w:szCs w:val="18"/>
              </w:rPr>
              <w:t>where tb1.statsdate &gt;= tb2.statsdate</w:t>
            </w:r>
          </w:p>
          <w:p w:rsidR="00FF260A" w:rsidRPr="00FF260A" w:rsidRDefault="00FF260A" w:rsidP="00FF260A">
            <w:pPr>
              <w:rPr>
                <w:rFonts w:asciiTheme="minorEastAsia" w:hAnsiTheme="minorEastAsia"/>
                <w:sz w:val="18"/>
                <w:szCs w:val="18"/>
              </w:rPr>
            </w:pPr>
            <w:r w:rsidRPr="00FF260A">
              <w:rPr>
                <w:rFonts w:asciiTheme="minorEastAsia" w:hAnsiTheme="minorEastAsia"/>
                <w:sz w:val="18"/>
                <w:szCs w:val="18"/>
              </w:rPr>
              <w:t>and tb1.statsdate between</w:t>
            </w:r>
            <w:r w:rsidRPr="00D91B5F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'2016-08-26' and '2016-09-01'</w:t>
            </w:r>
            <w:r w:rsidR="00D91B5F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 xml:space="preserve">    ---- 7天或30天范围，不包括今天</w:t>
            </w:r>
          </w:p>
          <w:p w:rsidR="00FF260A" w:rsidRPr="00FF260A" w:rsidRDefault="00FF260A" w:rsidP="00FF260A">
            <w:pPr>
              <w:rPr>
                <w:rFonts w:asciiTheme="minorEastAsia" w:hAnsiTheme="minorEastAsia"/>
                <w:sz w:val="18"/>
                <w:szCs w:val="18"/>
              </w:rPr>
            </w:pPr>
            <w:r w:rsidRPr="00FF260A">
              <w:rPr>
                <w:rFonts w:asciiTheme="minorEastAsia" w:hAnsiTheme="minorEastAsia"/>
                <w:sz w:val="18"/>
                <w:szCs w:val="18"/>
              </w:rPr>
              <w:t xml:space="preserve">and tb2.statsdate &gt;= </w:t>
            </w:r>
            <w:r w:rsidR="00D91B5F" w:rsidRPr="00D91B5F">
              <w:rPr>
                <w:rFonts w:asciiTheme="minorEastAsia" w:hAnsiTheme="minorEastAsia"/>
                <w:color w:val="FF0000"/>
                <w:sz w:val="18"/>
                <w:szCs w:val="18"/>
              </w:rPr>
              <w:t>(now() - interval '15 days')</w:t>
            </w:r>
            <w:r w:rsidR="00D91B5F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 xml:space="preserve">    ---- '15 days' 由上面的日志保留天数取得</w:t>
            </w:r>
          </w:p>
          <w:p w:rsidR="00FF260A" w:rsidRPr="00FF260A" w:rsidRDefault="00FF260A" w:rsidP="00FF260A">
            <w:pPr>
              <w:rPr>
                <w:rFonts w:asciiTheme="minorEastAsia" w:hAnsiTheme="minorEastAsia"/>
                <w:sz w:val="18"/>
                <w:szCs w:val="18"/>
              </w:rPr>
            </w:pPr>
            <w:r w:rsidRPr="00FF260A">
              <w:rPr>
                <w:rFonts w:asciiTheme="minorEastAsia" w:hAnsiTheme="minorEastAsia"/>
                <w:sz w:val="18"/>
                <w:szCs w:val="18"/>
              </w:rPr>
              <w:t>group by tb1.statsdate, tb1.logscnt</w:t>
            </w:r>
          </w:p>
          <w:p w:rsidR="001B554D" w:rsidRPr="001F65DA" w:rsidRDefault="00FF260A" w:rsidP="00FF260A">
            <w:pPr>
              <w:rPr>
                <w:rFonts w:asciiTheme="minorEastAsia" w:hAnsiTheme="minorEastAsia"/>
                <w:sz w:val="18"/>
                <w:szCs w:val="18"/>
              </w:rPr>
            </w:pPr>
            <w:r w:rsidRPr="00FF260A">
              <w:rPr>
                <w:rFonts w:asciiTheme="minorEastAsia" w:hAnsiTheme="minorEastAsia"/>
                <w:sz w:val="18"/>
                <w:szCs w:val="18"/>
              </w:rPr>
              <w:t>order by tb1.statsdate</w:t>
            </w:r>
            <w:r w:rsidR="003A77E9" w:rsidRPr="003A77E9">
              <w:rPr>
                <w:rFonts w:asciiTheme="minorEastAsia" w:hAnsiTheme="minorEastAsia"/>
                <w:sz w:val="18"/>
                <w:szCs w:val="18"/>
              </w:rPr>
              <w:t>;</w:t>
            </w:r>
          </w:p>
        </w:tc>
      </w:tr>
    </w:tbl>
    <w:p w:rsidR="001B554D" w:rsidRPr="001B554D" w:rsidRDefault="001B554D" w:rsidP="001B554D"/>
    <w:p w:rsidR="001B554D" w:rsidRPr="001B554D" w:rsidRDefault="00E74EFD" w:rsidP="001B554D">
      <w:pPr>
        <w:pStyle w:val="a4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日、30日</w:t>
      </w:r>
      <w:r w:rsidR="00084929">
        <w:rPr>
          <w:rFonts w:ascii="微软雅黑" w:eastAsia="微软雅黑" w:hAnsi="微软雅黑" w:hint="eastAsia"/>
        </w:rPr>
        <w:t>威胁</w:t>
      </w:r>
      <w:r w:rsidR="001B554D">
        <w:rPr>
          <w:rFonts w:ascii="微软雅黑" w:eastAsia="微软雅黑" w:hAnsi="微软雅黑" w:hint="eastAsia"/>
        </w:rPr>
        <w:t>情报</w:t>
      </w:r>
      <w:r w:rsidR="00084929">
        <w:rPr>
          <w:rFonts w:ascii="微软雅黑" w:eastAsia="微软雅黑" w:hAnsi="微软雅黑" w:hint="eastAsia"/>
        </w:rPr>
        <w:t>库</w:t>
      </w:r>
    </w:p>
    <w:tbl>
      <w:tblPr>
        <w:tblStyle w:val="a3"/>
        <w:tblW w:w="0" w:type="auto"/>
        <w:tblLook w:val="04A0"/>
      </w:tblPr>
      <w:tblGrid>
        <w:gridCol w:w="9854"/>
      </w:tblGrid>
      <w:tr w:rsidR="001B554D" w:rsidRPr="001F65DA" w:rsidTr="00E45B71">
        <w:tc>
          <w:tcPr>
            <w:tcW w:w="9854" w:type="dxa"/>
          </w:tcPr>
          <w:p w:rsidR="00E62828" w:rsidRDefault="00E62828" w:rsidP="00E45B71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取7日</w:t>
            </w:r>
            <w:r w:rsidR="00E12BA2">
              <w:rPr>
                <w:rFonts w:asciiTheme="minorEastAsia" w:hAnsiTheme="minorEastAsia" w:hint="eastAsia"/>
                <w:sz w:val="18"/>
                <w:szCs w:val="18"/>
              </w:rPr>
              <w:t>（30日）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前的总量：</w:t>
            </w:r>
            <w:r w:rsidR="00E12BA2">
              <w:rPr>
                <w:rFonts w:asciiTheme="minorEastAsia" w:hAnsiTheme="minorEastAsia" w:hint="eastAsia"/>
                <w:sz w:val="18"/>
                <w:szCs w:val="18"/>
              </w:rPr>
              <w:t>近7日（30日）的总量，需要再根据后面的每日增量自己计算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>curl -XGET 'http://localhost:9200/idx_threat_intelligence/_search?pretty' -d '{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"size" : 0,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"query":{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"filtered": {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"query" : {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"query_string" : {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"query" : "*",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"default_field" : "_all",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"default_operator" : "and"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},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"filter": {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"and": {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    "filters": [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        {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            "range": {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                "__ctime__": {</w:t>
            </w:r>
          </w:p>
          <w:p w:rsidR="00E62828" w:rsidRPr="00950223" w:rsidRDefault="00E62828" w:rsidP="00E62828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                    </w:t>
            </w:r>
            <w:r w:rsidRPr="00950223">
              <w:rPr>
                <w:rFonts w:asciiTheme="minorEastAsia" w:hAnsiTheme="minorEastAsia"/>
                <w:color w:val="FF0000"/>
                <w:sz w:val="18"/>
                <w:szCs w:val="18"/>
              </w:rPr>
              <w:t>"to": "2016-08-11T00:00:00+08:00",</w:t>
            </w:r>
            <w:r w:rsidR="00950223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 xml:space="preserve">    ----7日</w:t>
            </w:r>
            <w:r w:rsidR="00137DDB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（30日）</w:t>
            </w:r>
            <w:r w:rsidR="00950223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期前的日期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                    "include_lower": true,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lastRenderedPageBreak/>
              <w:t xml:space="preserve">                              "include_upper": false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                }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            }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        }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    ]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    }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  }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E62828" w:rsidRP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 xml:space="preserve">  }</w:t>
            </w:r>
          </w:p>
          <w:p w:rsidR="00E62828" w:rsidRDefault="00E62828" w:rsidP="00E62828">
            <w:pPr>
              <w:rPr>
                <w:rFonts w:asciiTheme="minorEastAsia" w:hAnsiTheme="minorEastAsia"/>
                <w:sz w:val="18"/>
                <w:szCs w:val="18"/>
              </w:rPr>
            </w:pPr>
            <w:r w:rsidRPr="00E62828">
              <w:rPr>
                <w:rFonts w:asciiTheme="minorEastAsia" w:hAnsiTheme="minorEastAsia"/>
                <w:sz w:val="18"/>
                <w:szCs w:val="18"/>
              </w:rPr>
              <w:t>}'</w:t>
            </w:r>
          </w:p>
          <w:p w:rsidR="00E62828" w:rsidRDefault="00E62828" w:rsidP="00E45B71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1B554D" w:rsidRDefault="00E62828" w:rsidP="00E45B71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增量数据：</w:t>
            </w:r>
            <w:r w:rsidR="001E2587">
              <w:rPr>
                <w:rFonts w:asciiTheme="minorEastAsia" w:hAnsiTheme="minorEastAsia" w:hint="eastAsia"/>
                <w:sz w:val="18"/>
                <w:szCs w:val="18"/>
              </w:rPr>
              <w:t>取7天或30天的每天的数据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，需要补齐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>curl -XGET 'http://localhost:9200/idx_threat_intelligence/_search?pretty' -d '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"size" : 0,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"query":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"filtered": 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"query" : 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"query_string" : 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"query" : "*",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"default_field" : "_all",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"default_operator" : "and"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},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"filter": 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"and": 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"filters": [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    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        "range": 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            "__ctime__": {</w:t>
            </w:r>
          </w:p>
          <w:p w:rsidR="001E2587" w:rsidRPr="00F75F74" w:rsidRDefault="001E2587" w:rsidP="001E2587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             </w:t>
            </w:r>
            <w:r w:rsidRPr="00F75F74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  "from": "2016-08-01T00:00:00+08:00",</w:t>
            </w:r>
          </w:p>
          <w:p w:rsidR="001E2587" w:rsidRPr="00F75F74" w:rsidRDefault="001E2587" w:rsidP="001E2587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F75F74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                             "to": "2016-09-01T00:00:00+08:00",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                "include_lower": true,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                "include_upper": true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            }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        }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    }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]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}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}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},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"aggs": 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"gp1":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"date_histogram": {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      "field" : "__ctime__",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            "interval" : "1d"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lastRenderedPageBreak/>
              <w:t xml:space="preserve">            }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1E2587" w:rsidRP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1E2587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  <w:r w:rsidRPr="001E2587">
              <w:rPr>
                <w:rFonts w:asciiTheme="minorEastAsia" w:hAnsiTheme="minorEastAsia"/>
                <w:sz w:val="18"/>
                <w:szCs w:val="18"/>
              </w:rPr>
              <w:t>}'</w:t>
            </w:r>
          </w:p>
          <w:p w:rsidR="001E2587" w:rsidRPr="001F65DA" w:rsidRDefault="001E2587" w:rsidP="001E2587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1B554D" w:rsidRDefault="001B554D" w:rsidP="001B554D"/>
    <w:p w:rsidR="00092BEF" w:rsidRDefault="00092BEF" w:rsidP="001B554D"/>
    <w:p w:rsidR="00092BEF" w:rsidRDefault="00092BEF" w:rsidP="00092BEF">
      <w:pPr>
        <w:pStyle w:val="1"/>
      </w:pPr>
      <w:r>
        <w:rPr>
          <w:rFonts w:hint="eastAsia"/>
        </w:rPr>
        <w:t>地图</w:t>
      </w:r>
    </w:p>
    <w:p w:rsidR="00092BEF" w:rsidRDefault="00213FBC" w:rsidP="00213FBC">
      <w:pPr>
        <w:pStyle w:val="2"/>
      </w:pPr>
      <w:r>
        <w:rPr>
          <w:rFonts w:hint="eastAsia"/>
        </w:rPr>
        <w:t>功能</w:t>
      </w:r>
    </w:p>
    <w:p w:rsidR="00213FBC" w:rsidRPr="00D27E2E" w:rsidRDefault="00116B3D" w:rsidP="00100CB6">
      <w:pPr>
        <w:pStyle w:val="a4"/>
        <w:numPr>
          <w:ilvl w:val="0"/>
          <w:numId w:val="22"/>
        </w:numPr>
        <w:ind w:firstLineChars="0"/>
      </w:pPr>
      <w:r>
        <w:rPr>
          <w:rFonts w:ascii="微软雅黑" w:eastAsia="微软雅黑" w:hAnsi="微软雅黑" w:hint="eastAsia"/>
        </w:rPr>
        <w:t>地图</w:t>
      </w:r>
      <w:r w:rsidR="00315E00">
        <w:rPr>
          <w:rFonts w:ascii="微软雅黑" w:eastAsia="微软雅黑" w:hAnsi="微软雅黑" w:hint="eastAsia"/>
        </w:rPr>
        <w:t>：每隔1分钟取上一分钟的数据，源城市--&gt;目标城市、攻击次数，然后</w:t>
      </w:r>
      <w:r w:rsidR="006E5928">
        <w:rPr>
          <w:rFonts w:ascii="微软雅黑" w:eastAsia="微软雅黑" w:hAnsi="微软雅黑" w:hint="eastAsia"/>
        </w:rPr>
        <w:t>通过</w:t>
      </w:r>
      <w:r w:rsidR="007A315C" w:rsidRPr="007A315C">
        <w:rPr>
          <w:rFonts w:ascii="微软雅黑" w:eastAsia="微软雅黑" w:hAnsi="微软雅黑"/>
        </w:rPr>
        <w:t>t_city_location</w:t>
      </w:r>
      <w:r w:rsidR="007A315C">
        <w:rPr>
          <w:rFonts w:ascii="微软雅黑" w:eastAsia="微软雅黑" w:hAnsi="微软雅黑" w:hint="eastAsia"/>
        </w:rPr>
        <w:t>查出经纬度，在地图上循环展示</w:t>
      </w:r>
    </w:p>
    <w:p w:rsidR="00362C94" w:rsidRPr="000C01AF" w:rsidRDefault="00D27E2E" w:rsidP="000C01AF">
      <w:pPr>
        <w:pStyle w:val="a4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攻击源城市TOP5</w:t>
      </w:r>
      <w:r w:rsidR="00662736">
        <w:rPr>
          <w:rFonts w:ascii="微软雅黑" w:eastAsia="微软雅黑" w:hAnsi="微软雅黑" w:hint="eastAsia"/>
        </w:rPr>
        <w:t>：</w:t>
      </w:r>
      <w:r w:rsidR="00362C94" w:rsidRPr="000C01AF">
        <w:rPr>
          <w:rFonts w:ascii="微软雅黑" w:eastAsia="微软雅黑" w:hAnsi="微软雅黑" w:hint="eastAsia"/>
        </w:rPr>
        <w:t>最近60分钟或今日</w:t>
      </w:r>
      <w:r w:rsidR="00F07D2A">
        <w:rPr>
          <w:rFonts w:ascii="微软雅黑" w:eastAsia="微软雅黑" w:hAnsi="微软雅黑" w:hint="eastAsia"/>
        </w:rPr>
        <w:t>，5分钟自动刷新</w:t>
      </w:r>
    </w:p>
    <w:p w:rsidR="000C01AF" w:rsidRPr="000C01AF" w:rsidRDefault="00D27E2E" w:rsidP="000C01AF">
      <w:pPr>
        <w:pStyle w:val="a4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受攻击城市TOP5</w:t>
      </w:r>
      <w:r w:rsidR="00662736">
        <w:rPr>
          <w:rFonts w:ascii="微软雅黑" w:eastAsia="微软雅黑" w:hAnsi="微软雅黑" w:hint="eastAsia"/>
        </w:rPr>
        <w:t>：</w:t>
      </w:r>
      <w:r w:rsidR="000C01AF" w:rsidRPr="000C01AF">
        <w:rPr>
          <w:rFonts w:ascii="微软雅黑" w:eastAsia="微软雅黑" w:hAnsi="微软雅黑" w:hint="eastAsia"/>
        </w:rPr>
        <w:t>最近60分钟或今日</w:t>
      </w:r>
      <w:r w:rsidR="00F07D2A">
        <w:rPr>
          <w:rFonts w:ascii="微软雅黑" w:eastAsia="微软雅黑" w:hAnsi="微软雅黑" w:hint="eastAsia"/>
        </w:rPr>
        <w:t>，5分钟自动刷新</w:t>
      </w:r>
    </w:p>
    <w:p w:rsidR="00D27E2E" w:rsidRPr="00662736" w:rsidRDefault="00662736" w:rsidP="00100CB6">
      <w:pPr>
        <w:pStyle w:val="a4"/>
        <w:numPr>
          <w:ilvl w:val="0"/>
          <w:numId w:val="22"/>
        </w:numPr>
        <w:ind w:firstLineChars="0"/>
      </w:pPr>
      <w:r>
        <w:rPr>
          <w:rFonts w:ascii="微软雅黑" w:eastAsia="微软雅黑" w:hAnsi="微软雅黑" w:hint="eastAsia"/>
        </w:rPr>
        <w:t>攻击源IP TOP5：</w:t>
      </w:r>
      <w:r w:rsidR="000C01AF" w:rsidRPr="000C01AF">
        <w:rPr>
          <w:rFonts w:ascii="微软雅黑" w:eastAsia="微软雅黑" w:hAnsi="微软雅黑" w:hint="eastAsia"/>
        </w:rPr>
        <w:t>最近60分钟或今日</w:t>
      </w:r>
      <w:r w:rsidR="00F07D2A">
        <w:rPr>
          <w:rFonts w:ascii="微软雅黑" w:eastAsia="微软雅黑" w:hAnsi="微软雅黑" w:hint="eastAsia"/>
        </w:rPr>
        <w:t>，5分钟自动刷新</w:t>
      </w:r>
    </w:p>
    <w:p w:rsidR="00662736" w:rsidRPr="00BD294C" w:rsidRDefault="00662736" w:rsidP="00100CB6">
      <w:pPr>
        <w:pStyle w:val="a4"/>
        <w:numPr>
          <w:ilvl w:val="0"/>
          <w:numId w:val="22"/>
        </w:numPr>
        <w:ind w:firstLineChars="0"/>
      </w:pPr>
      <w:r>
        <w:rPr>
          <w:rFonts w:ascii="微软雅黑" w:eastAsia="微软雅黑" w:hAnsi="微软雅黑" w:hint="eastAsia"/>
        </w:rPr>
        <w:t>受攻击IP TOP5：</w:t>
      </w:r>
      <w:r w:rsidR="000C01AF" w:rsidRPr="000C01AF">
        <w:rPr>
          <w:rFonts w:ascii="微软雅黑" w:eastAsia="微软雅黑" w:hAnsi="微软雅黑" w:hint="eastAsia"/>
        </w:rPr>
        <w:t>最近60分钟或今日</w:t>
      </w:r>
      <w:r w:rsidR="00F07D2A">
        <w:rPr>
          <w:rFonts w:ascii="微软雅黑" w:eastAsia="微软雅黑" w:hAnsi="微软雅黑" w:hint="eastAsia"/>
        </w:rPr>
        <w:t>，5分钟自动刷新</w:t>
      </w:r>
    </w:p>
    <w:p w:rsidR="00BD294C" w:rsidRPr="00BA1795" w:rsidRDefault="00131D35" w:rsidP="00100CB6">
      <w:pPr>
        <w:pStyle w:val="a4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BA1795">
        <w:rPr>
          <w:rFonts w:ascii="微软雅黑" w:eastAsia="微软雅黑" w:hAnsi="微软雅黑" w:hint="eastAsia"/>
        </w:rPr>
        <w:t>最近60分钟</w:t>
      </w:r>
      <w:r>
        <w:rPr>
          <w:rFonts w:ascii="微软雅黑" w:eastAsia="微软雅黑" w:hAnsi="微软雅黑" w:hint="eastAsia"/>
        </w:rPr>
        <w:t>，实时攻击数量</w:t>
      </w:r>
      <w:r w:rsidR="00F07D2A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1</w:t>
      </w:r>
      <w:r w:rsidR="00F07D2A">
        <w:rPr>
          <w:rFonts w:ascii="微软雅黑" w:eastAsia="微软雅黑" w:hAnsi="微软雅黑" w:hint="eastAsia"/>
        </w:rPr>
        <w:t>分钟自动刷新</w:t>
      </w:r>
    </w:p>
    <w:p w:rsidR="00213FBC" w:rsidRDefault="00213FBC" w:rsidP="001B554D"/>
    <w:p w:rsidR="00213FBC" w:rsidRDefault="00213FBC" w:rsidP="00213FBC">
      <w:pPr>
        <w:pStyle w:val="2"/>
      </w:pPr>
      <w:r>
        <w:rPr>
          <w:rFonts w:hint="eastAsia"/>
        </w:rPr>
        <w:t>语句</w:t>
      </w:r>
    </w:p>
    <w:p w:rsidR="00727A35" w:rsidRDefault="00CD0CCC" w:rsidP="00727A35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地图</w:t>
      </w:r>
    </w:p>
    <w:tbl>
      <w:tblPr>
        <w:tblStyle w:val="a3"/>
        <w:tblW w:w="0" w:type="auto"/>
        <w:tblLook w:val="04A0"/>
      </w:tblPr>
      <w:tblGrid>
        <w:gridCol w:w="9854"/>
      </w:tblGrid>
      <w:tr w:rsidR="00727A35" w:rsidRPr="001F65DA" w:rsidTr="00033E4E">
        <w:tc>
          <w:tcPr>
            <w:tcW w:w="9854" w:type="dxa"/>
          </w:tcPr>
          <w:p w:rsidR="00727A35" w:rsidRDefault="00727A35" w:rsidP="00727A35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取</w:t>
            </w:r>
            <w:r w:rsidR="00CD0CCC">
              <w:rPr>
                <w:rFonts w:asciiTheme="minorEastAsia" w:hAnsiTheme="minorEastAsia" w:hint="eastAsia"/>
                <w:sz w:val="18"/>
                <w:szCs w:val="18"/>
              </w:rPr>
              <w:t>前一分钟的源城市--&gt;目标城市、攻击次数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：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>curl -XGET 'http://localhost:9200/</w:t>
            </w:r>
            <w:r w:rsidRPr="00217344">
              <w:rPr>
                <w:rFonts w:asciiTheme="minorEastAsia" w:hAnsiTheme="minorEastAsia"/>
                <w:color w:val="FF0000"/>
                <w:sz w:val="18"/>
                <w:szCs w:val="18"/>
              </w:rPr>
              <w:t>datagroup-2016.09.12</w:t>
            </w:r>
            <w:r w:rsidRPr="00B525C4">
              <w:rPr>
                <w:rFonts w:asciiTheme="minorEastAsia" w:hAnsiTheme="minorEastAsia"/>
                <w:sz w:val="18"/>
                <w:szCs w:val="18"/>
              </w:rPr>
              <w:t>/_search?pretty' -d '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"size" : 0,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"query":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"filtered"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"query" 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"query_string" 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"query" : "</w:t>
            </w:r>
            <w:r w:rsidR="006D4846" w:rsidRPr="006D4846">
              <w:rPr>
                <w:rFonts w:asciiTheme="minorEastAsia" w:hAnsiTheme="minorEastAsia"/>
                <w:color w:val="00B0F0"/>
                <w:sz w:val="18"/>
                <w:szCs w:val="18"/>
              </w:rPr>
              <w:t>_exists_:gw_src_city AND _exists_:gw_dst_city</w:t>
            </w:r>
            <w:r w:rsidR="00BB5EFB" w:rsidRPr="00BB5EFB">
              <w:rPr>
                <w:rFonts w:asciiTheme="minorEastAsia" w:hAnsiTheme="minorEastAsia" w:hint="eastAsia"/>
                <w:color w:val="00B0F0"/>
                <w:sz w:val="18"/>
                <w:szCs w:val="18"/>
              </w:rPr>
              <w:t xml:space="preserve"> </w:t>
            </w:r>
            <w:r w:rsidR="00BB5EFB" w:rsidRPr="00BB5EFB">
              <w:rPr>
                <w:rFonts w:asciiTheme="minorEastAsia" w:hAnsiTheme="minorEastAsia"/>
                <w:color w:val="FF0000"/>
                <w:sz w:val="18"/>
                <w:szCs w:val="18"/>
              </w:rPr>
              <w:t>AND gw_src_country:China AND gw_dst_country:China</w:t>
            </w:r>
            <w:r w:rsidRPr="00B525C4">
              <w:rPr>
                <w:rFonts w:asciiTheme="minorEastAsia" w:hAnsiTheme="minorEastAsia"/>
                <w:sz w:val="18"/>
                <w:szCs w:val="18"/>
              </w:rPr>
              <w:t>",</w:t>
            </w:r>
            <w:r w:rsidR="00BB5EFB">
              <w:rPr>
                <w:rFonts w:asciiTheme="minorEastAsia" w:hAnsiTheme="minorEastAsia" w:hint="eastAsia"/>
                <w:sz w:val="18"/>
                <w:szCs w:val="18"/>
              </w:rPr>
              <w:t xml:space="preserve">      ---- 蓝色的为</w:t>
            </w:r>
            <w:r w:rsidR="00EA4B37">
              <w:rPr>
                <w:rFonts w:asciiTheme="minorEastAsia" w:hAnsiTheme="minorEastAsia" w:hint="eastAsia"/>
                <w:sz w:val="18"/>
                <w:szCs w:val="18"/>
              </w:rPr>
              <w:t>固定条件，红色的根据用户选择来定，可能有一个，肯能有两个，也可能没有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"default_field" : "_all",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lastRenderedPageBreak/>
              <w:t xml:space="preserve">          "default_operator" : "and"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},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"filter"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"and"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"filters": [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    "range"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        "@timestamp"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           </w:t>
            </w:r>
            <w:r w:rsidRPr="00B525C4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"from": "2016-09-12T09:12:00+08:00",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                             "to": "2016-09-12T09:13:00+08:00",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            "include_lower": true,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            "include_upper": false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        }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    }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}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]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}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}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},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"aggs"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"gp1":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"terms"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"field" : "gw_src_city",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"size" : 500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},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"aggs"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"gp2"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  "terms": {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      "field": "gw_dst_city",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      "size": 100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    }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    }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B525C4" w:rsidRPr="00B525C4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727A35" w:rsidRDefault="00B525C4" w:rsidP="00B525C4">
            <w:pPr>
              <w:rPr>
                <w:rFonts w:asciiTheme="minorEastAsia" w:hAnsiTheme="minorEastAsia"/>
                <w:sz w:val="18"/>
                <w:szCs w:val="18"/>
              </w:rPr>
            </w:pPr>
            <w:r w:rsidRPr="00B525C4">
              <w:rPr>
                <w:rFonts w:asciiTheme="minorEastAsia" w:hAnsiTheme="minorEastAsia"/>
                <w:sz w:val="18"/>
                <w:szCs w:val="18"/>
              </w:rPr>
              <w:t>}'</w:t>
            </w:r>
          </w:p>
          <w:p w:rsidR="00CD0CCC" w:rsidRDefault="00CD0CCC" w:rsidP="00727A35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727A35" w:rsidRDefault="00B45FE2" w:rsidP="00727A35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取城市经纬度</w:t>
            </w:r>
            <w:r w:rsidR="00727A35">
              <w:rPr>
                <w:rFonts w:asciiTheme="minorEastAsia" w:hAnsiTheme="minorEastAsia" w:hint="eastAsia"/>
                <w:sz w:val="18"/>
                <w:szCs w:val="18"/>
              </w:rPr>
              <w:t>：</w:t>
            </w:r>
          </w:p>
          <w:p w:rsidR="00727A35" w:rsidRDefault="00B45FE2" w:rsidP="00033E4E">
            <w:pPr>
              <w:rPr>
                <w:rFonts w:asciiTheme="minorEastAsia" w:hAnsiTheme="minorEastAsia"/>
                <w:sz w:val="18"/>
                <w:szCs w:val="18"/>
              </w:rPr>
            </w:pPr>
            <w:r w:rsidRPr="00B45FE2">
              <w:rPr>
                <w:rFonts w:asciiTheme="minorEastAsia" w:hAnsiTheme="minorEastAsia"/>
                <w:sz w:val="18"/>
                <w:szCs w:val="18"/>
              </w:rPr>
              <w:t xml:space="preserve">select city_name, latitude_number, longitude_number from t_city_location where city_name in </w:t>
            </w:r>
            <w:r w:rsidRPr="00B45FE2">
              <w:rPr>
                <w:rFonts w:asciiTheme="minorEastAsia" w:hAnsiTheme="minorEastAsia"/>
                <w:color w:val="FF0000"/>
                <w:sz w:val="18"/>
                <w:szCs w:val="18"/>
              </w:rPr>
              <w:t>('Ho Chi Minh City', 'Beijing')</w:t>
            </w:r>
            <w:r w:rsidR="00727A35" w:rsidRPr="003A77E9">
              <w:rPr>
                <w:rFonts w:asciiTheme="minorEastAsia" w:hAnsiTheme="minorEastAsia"/>
                <w:sz w:val="18"/>
                <w:szCs w:val="18"/>
              </w:rPr>
              <w:t>;</w:t>
            </w:r>
          </w:p>
          <w:p w:rsidR="00C64051" w:rsidRDefault="00C64051" w:rsidP="00033E4E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4051" w:rsidRDefault="00802317" w:rsidP="00033E4E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取国家列表：</w:t>
            </w:r>
          </w:p>
          <w:p w:rsidR="00033E4E" w:rsidRPr="001F65DA" w:rsidRDefault="00033E4E" w:rsidP="00033E4E">
            <w:pPr>
              <w:rPr>
                <w:rFonts w:asciiTheme="minorEastAsia" w:hAnsiTheme="minorEastAsia"/>
                <w:sz w:val="18"/>
                <w:szCs w:val="18"/>
              </w:rPr>
            </w:pPr>
            <w:r w:rsidRPr="00033E4E">
              <w:rPr>
                <w:rFonts w:asciiTheme="minorEastAsia" w:hAnsiTheme="minorEastAsia"/>
                <w:sz w:val="18"/>
                <w:szCs w:val="18"/>
              </w:rPr>
              <w:t>select country_name, country_name_cn from t_country_location;</w:t>
            </w:r>
          </w:p>
        </w:tc>
      </w:tr>
    </w:tbl>
    <w:p w:rsidR="00213FBC" w:rsidRDefault="00213FBC" w:rsidP="001B554D"/>
    <w:p w:rsidR="00727A35" w:rsidRDefault="00727A35" w:rsidP="001B554D"/>
    <w:p w:rsidR="0036663C" w:rsidRDefault="0036663C" w:rsidP="0036663C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TOP5</w:t>
      </w:r>
    </w:p>
    <w:tbl>
      <w:tblPr>
        <w:tblStyle w:val="a3"/>
        <w:tblW w:w="0" w:type="auto"/>
        <w:tblLook w:val="04A0"/>
      </w:tblPr>
      <w:tblGrid>
        <w:gridCol w:w="9854"/>
      </w:tblGrid>
      <w:tr w:rsidR="0036663C" w:rsidRPr="001F65DA" w:rsidTr="00F2077D">
        <w:tc>
          <w:tcPr>
            <w:tcW w:w="9854" w:type="dxa"/>
          </w:tcPr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>curl -XGET 'http://localhost:9200/</w:t>
            </w:r>
            <w:r w:rsidRPr="00217344">
              <w:rPr>
                <w:rFonts w:asciiTheme="minorEastAsia" w:hAnsiTheme="minorEastAsia"/>
                <w:color w:val="FF0000"/>
                <w:sz w:val="18"/>
                <w:szCs w:val="18"/>
              </w:rPr>
              <w:t>datagroup-2016.09.14</w:t>
            </w:r>
            <w:r w:rsidRPr="0036663C">
              <w:rPr>
                <w:rFonts w:asciiTheme="minorEastAsia" w:hAnsiTheme="minorEastAsia"/>
                <w:sz w:val="18"/>
                <w:szCs w:val="18"/>
              </w:rPr>
              <w:t>/_search?pretty' -d '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"size" : 0,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"query":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"filtered": 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"query" : 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"query_string" : 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"query" : "_exists_:gw_src_city AND _exists_:gw_dst_city AND gw_src_country:China AND gw_dst_country:China",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"default_field" : "_all",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"default_operator" : "and"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},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"filter": 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"and": 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"filters": [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    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        "range": 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            "@timestamp": 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               </w:t>
            </w:r>
            <w:r w:rsidRPr="0036663C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"from": "2016-09-14T15:00:00+08:00",</w:t>
            </w:r>
            <w:r w:rsidR="00362C94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 xml:space="preserve"> ----最近60分钟或今日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                             "to": "2016-09-14T16:00:00+08:00",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                "include_lower": true,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                "include_upper": false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            }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        }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    }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]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}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}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},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"aggs": 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"gp1":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"terms": {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  "field" : "</w:t>
            </w:r>
            <w:r w:rsidRPr="0036663C">
              <w:rPr>
                <w:rFonts w:asciiTheme="minorEastAsia" w:hAnsiTheme="minorEastAsia"/>
                <w:color w:val="FF0000"/>
                <w:sz w:val="18"/>
                <w:szCs w:val="18"/>
              </w:rPr>
              <w:t>gw_src_city",</w:t>
            </w:r>
            <w:r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 xml:space="preserve">    ----</w:t>
            </w:r>
            <w:r w:rsidRPr="0036663C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攻击源城市</w:t>
            </w:r>
            <w:r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：</w:t>
            </w:r>
            <w:r w:rsidRPr="0036663C">
              <w:rPr>
                <w:rFonts w:asciiTheme="minorEastAsia" w:hAnsiTheme="minorEastAsia"/>
                <w:color w:val="FF0000"/>
                <w:sz w:val="18"/>
                <w:szCs w:val="18"/>
              </w:rPr>
              <w:t>gw_src_city</w:t>
            </w:r>
            <w:r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 xml:space="preserve">  </w:t>
            </w:r>
            <w:r w:rsidRPr="0036663C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受攻击城市</w:t>
            </w:r>
            <w:r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：</w:t>
            </w:r>
            <w:r w:rsidRPr="0036663C">
              <w:rPr>
                <w:rFonts w:asciiTheme="minorEastAsia" w:hAnsiTheme="minorEastAsia"/>
                <w:color w:val="FF0000"/>
                <w:sz w:val="18"/>
                <w:szCs w:val="18"/>
              </w:rPr>
              <w:t>gw_</w:t>
            </w:r>
            <w:r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dst</w:t>
            </w:r>
            <w:r w:rsidRPr="0036663C">
              <w:rPr>
                <w:rFonts w:asciiTheme="minorEastAsia" w:hAnsiTheme="minorEastAsia"/>
                <w:color w:val="FF0000"/>
                <w:sz w:val="18"/>
                <w:szCs w:val="18"/>
              </w:rPr>
              <w:t>_city</w:t>
            </w:r>
            <w:r w:rsidR="00FC66FC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 xml:space="preserve">  </w:t>
            </w:r>
            <w:r w:rsidR="00FC66FC" w:rsidRPr="00FC66FC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攻击源IP：gw_src_ipv4  受攻击IP：gw_dst_ipv4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    "size" : 5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36663C" w:rsidRP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36663C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  <w:r w:rsidRPr="0036663C">
              <w:rPr>
                <w:rFonts w:asciiTheme="minorEastAsia" w:hAnsiTheme="minorEastAsia"/>
                <w:sz w:val="18"/>
                <w:szCs w:val="18"/>
              </w:rPr>
              <w:t>}'</w:t>
            </w:r>
          </w:p>
          <w:p w:rsidR="0036663C" w:rsidRPr="001F65DA" w:rsidRDefault="0036663C" w:rsidP="0036663C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034481" w:rsidRDefault="00034481" w:rsidP="001B554D"/>
    <w:p w:rsidR="00034481" w:rsidRDefault="00DE1017" w:rsidP="00034481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近</w:t>
      </w:r>
      <w:r>
        <w:rPr>
          <w:rFonts w:hint="eastAsia"/>
        </w:rPr>
        <w:t>60</w:t>
      </w:r>
      <w:r>
        <w:rPr>
          <w:rFonts w:hint="eastAsia"/>
        </w:rPr>
        <w:t>分钟实时攻击数量</w:t>
      </w:r>
    </w:p>
    <w:tbl>
      <w:tblPr>
        <w:tblStyle w:val="a3"/>
        <w:tblW w:w="0" w:type="auto"/>
        <w:tblLook w:val="04A0"/>
      </w:tblPr>
      <w:tblGrid>
        <w:gridCol w:w="9854"/>
      </w:tblGrid>
      <w:tr w:rsidR="00034481" w:rsidRPr="001F65DA" w:rsidTr="00C34A44">
        <w:tc>
          <w:tcPr>
            <w:tcW w:w="9854" w:type="dxa"/>
          </w:tcPr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lastRenderedPageBreak/>
              <w:t>curl -XGET 'http://localhost:9200/</w:t>
            </w:r>
            <w:r w:rsidRPr="00217344">
              <w:rPr>
                <w:rFonts w:asciiTheme="minorEastAsia" w:hAnsiTheme="minorEastAsia"/>
                <w:color w:val="FF0000"/>
                <w:sz w:val="18"/>
                <w:szCs w:val="18"/>
              </w:rPr>
              <w:t>datagroup-2016.09.19</w:t>
            </w:r>
            <w:r w:rsidRPr="00B07D00">
              <w:rPr>
                <w:rFonts w:asciiTheme="minorEastAsia" w:hAnsiTheme="minorEastAsia"/>
                <w:sz w:val="18"/>
                <w:szCs w:val="18"/>
              </w:rPr>
              <w:t>/_search?pretty' -d '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"size" : 0,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"query":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"filtered": 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"query" : 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"query_string" : 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"query" : "_exists_:gw_src_city AND _exists_:gw_dst_city AND gw_src_country:China AND gw_dst_country:China",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"default_field" : "_all",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"default_operator" : "and"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},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"filter": 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"and": 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"filters": [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    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        "range": 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            "@timestamp": {</w:t>
            </w:r>
          </w:p>
          <w:p w:rsidR="00B07D00" w:rsidRPr="00217344" w:rsidRDefault="00B07D00" w:rsidP="00B07D00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                </w:t>
            </w:r>
            <w:r w:rsidRPr="00217344">
              <w:rPr>
                <w:rFonts w:asciiTheme="minorEastAsia" w:hAnsiTheme="minorEastAsia"/>
                <w:color w:val="FF0000"/>
                <w:sz w:val="18"/>
                <w:szCs w:val="18"/>
              </w:rPr>
              <w:t>"from": "2016-09-19T13:00:00+08:00",</w:t>
            </w:r>
          </w:p>
          <w:p w:rsidR="00B07D00" w:rsidRPr="00217344" w:rsidRDefault="00B07D00" w:rsidP="00B07D00">
            <w:pPr>
              <w:rPr>
                <w:rFonts w:asciiTheme="minorEastAsia" w:hAnsiTheme="minorEastAsia"/>
                <w:color w:val="FF0000"/>
                <w:sz w:val="18"/>
                <w:szCs w:val="18"/>
              </w:rPr>
            </w:pPr>
            <w:r w:rsidRPr="00217344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                             "to": "2016-09-19T14:00:00+08:00",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                "include_lower": true,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                "include_upper": false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            }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        }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    }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]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}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}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},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"aggs": 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"gp1":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"date_histogram": {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  "field" : "@timestamp",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    "interval" : "10s"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    }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    }</w:t>
            </w:r>
          </w:p>
          <w:p w:rsidR="00B07D00" w:rsidRPr="00B07D00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 xml:space="preserve">    }</w:t>
            </w:r>
          </w:p>
          <w:p w:rsidR="00034481" w:rsidRPr="00E15AFE" w:rsidRDefault="00B07D00" w:rsidP="00B07D00">
            <w:pPr>
              <w:rPr>
                <w:rFonts w:asciiTheme="minorEastAsia" w:hAnsiTheme="minorEastAsia"/>
                <w:sz w:val="18"/>
                <w:szCs w:val="18"/>
              </w:rPr>
            </w:pPr>
            <w:r w:rsidRPr="00B07D00">
              <w:rPr>
                <w:rFonts w:asciiTheme="minorEastAsia" w:hAnsiTheme="minorEastAsia"/>
                <w:sz w:val="18"/>
                <w:szCs w:val="18"/>
              </w:rPr>
              <w:t>}'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;</w:t>
            </w:r>
          </w:p>
        </w:tc>
      </w:tr>
    </w:tbl>
    <w:p w:rsidR="00034481" w:rsidRPr="00034481" w:rsidRDefault="00034481" w:rsidP="001B554D"/>
    <w:p w:rsidR="00BD294C" w:rsidRDefault="00BD294C" w:rsidP="001B554D"/>
    <w:p w:rsidR="0036663C" w:rsidRPr="001F7C19" w:rsidRDefault="00D21A63" w:rsidP="001F7C19">
      <w:pPr>
        <w:pStyle w:val="1"/>
      </w:pPr>
      <w:r>
        <w:rPr>
          <w:rFonts w:hint="eastAsia"/>
        </w:rPr>
        <w:lastRenderedPageBreak/>
        <w:t>自定义</w:t>
      </w:r>
      <w:r w:rsidR="001F7C19">
        <w:rPr>
          <w:rFonts w:hint="eastAsia"/>
        </w:rPr>
        <w:t>场景</w:t>
      </w:r>
    </w:p>
    <w:p w:rsidR="001F7C19" w:rsidRDefault="004A3799" w:rsidP="004A3799">
      <w:pPr>
        <w:pStyle w:val="2"/>
      </w:pPr>
      <w:r>
        <w:rPr>
          <w:rFonts w:hint="eastAsia"/>
        </w:rPr>
        <w:t>功能</w:t>
      </w:r>
    </w:p>
    <w:p w:rsidR="004A3799" w:rsidRPr="0064092D" w:rsidRDefault="00010E6E" w:rsidP="00E96460">
      <w:pPr>
        <w:pStyle w:val="a4"/>
        <w:numPr>
          <w:ilvl w:val="0"/>
          <w:numId w:val="28"/>
        </w:numPr>
        <w:ind w:firstLineChars="0"/>
        <w:rPr>
          <w:rFonts w:ascii="微软雅黑" w:eastAsia="微软雅黑" w:hAnsi="微软雅黑"/>
          <w:szCs w:val="21"/>
        </w:rPr>
      </w:pPr>
      <w:r w:rsidRPr="0064092D">
        <w:rPr>
          <w:rFonts w:ascii="微软雅黑" w:eastAsia="微软雅黑" w:hAnsi="微软雅黑" w:hint="eastAsia"/>
          <w:szCs w:val="21"/>
        </w:rPr>
        <w:t>自定义</w:t>
      </w:r>
      <w:r w:rsidR="00137886" w:rsidRPr="0064092D">
        <w:rPr>
          <w:rFonts w:ascii="微软雅黑" w:eastAsia="微软雅黑" w:hAnsi="微软雅黑" w:hint="eastAsia"/>
          <w:szCs w:val="21"/>
        </w:rPr>
        <w:t>场景定义</w:t>
      </w:r>
    </w:p>
    <w:p w:rsidR="00010E6E" w:rsidRDefault="003B3958" w:rsidP="0064092D">
      <w:pPr>
        <w:pStyle w:val="a4"/>
        <w:numPr>
          <w:ilvl w:val="0"/>
          <w:numId w:val="30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参照“流量主机监控”</w:t>
      </w:r>
      <w:r w:rsidR="007E4B07">
        <w:rPr>
          <w:rFonts w:ascii="微软雅黑" w:eastAsia="微软雅黑" w:hAnsi="微软雅黑" w:hint="eastAsia"/>
          <w:szCs w:val="21"/>
        </w:rPr>
        <w:t>的定义界面，界面</w:t>
      </w:r>
      <w:r>
        <w:rPr>
          <w:rFonts w:ascii="微软雅黑" w:eastAsia="微软雅黑" w:hAnsi="微软雅黑" w:hint="eastAsia"/>
          <w:szCs w:val="21"/>
        </w:rPr>
        <w:t>上以4×5的方式</w:t>
      </w:r>
      <w:r w:rsidR="005134D6">
        <w:rPr>
          <w:rFonts w:ascii="微软雅黑" w:eastAsia="微软雅黑" w:hAnsi="微软雅黑" w:hint="eastAsia"/>
          <w:szCs w:val="21"/>
        </w:rPr>
        <w:t>显示方格，</w:t>
      </w:r>
      <w:r>
        <w:rPr>
          <w:rFonts w:ascii="微软雅黑" w:eastAsia="微软雅黑" w:hAnsi="微软雅黑" w:hint="eastAsia"/>
          <w:szCs w:val="21"/>
        </w:rPr>
        <w:t>最多定义20</w:t>
      </w:r>
      <w:r w:rsidR="00034917">
        <w:rPr>
          <w:rFonts w:ascii="微软雅黑" w:eastAsia="微软雅黑" w:hAnsi="微软雅黑" w:hint="eastAsia"/>
          <w:szCs w:val="21"/>
        </w:rPr>
        <w:t>个自定义场景的条件，</w:t>
      </w:r>
      <w:r w:rsidR="003B22F8">
        <w:rPr>
          <w:rFonts w:ascii="微软雅黑" w:eastAsia="微软雅黑" w:hAnsi="微软雅黑" w:hint="eastAsia"/>
          <w:szCs w:val="21"/>
        </w:rPr>
        <w:t>可以自由拖动排序</w:t>
      </w:r>
      <w:r w:rsidR="00034917">
        <w:rPr>
          <w:rFonts w:ascii="微软雅黑" w:eastAsia="微软雅黑" w:hAnsi="微软雅黑" w:hint="eastAsia"/>
          <w:szCs w:val="21"/>
        </w:rPr>
        <w:t>；</w:t>
      </w:r>
    </w:p>
    <w:p w:rsidR="003B3958" w:rsidRDefault="00034917" w:rsidP="0064092D">
      <w:pPr>
        <w:pStyle w:val="a4"/>
        <w:numPr>
          <w:ilvl w:val="0"/>
          <w:numId w:val="30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添加</w:t>
      </w:r>
      <w:r w:rsidR="00057F90">
        <w:rPr>
          <w:rFonts w:ascii="微软雅黑" w:eastAsia="微软雅黑" w:hAnsi="微软雅黑" w:hint="eastAsia"/>
          <w:szCs w:val="21"/>
        </w:rPr>
        <w:t>：</w:t>
      </w:r>
      <w:r w:rsidR="007E4B07">
        <w:rPr>
          <w:rFonts w:ascii="微软雅黑" w:eastAsia="微软雅黑" w:hAnsi="微软雅黑" w:hint="eastAsia"/>
          <w:szCs w:val="21"/>
        </w:rPr>
        <w:t>点击未定义的方格，弹出</w:t>
      </w:r>
      <w:r w:rsidR="005134D6">
        <w:rPr>
          <w:rFonts w:ascii="微软雅黑" w:eastAsia="微软雅黑" w:hAnsi="微软雅黑" w:hint="eastAsia"/>
          <w:szCs w:val="21"/>
        </w:rPr>
        <w:t>自定义</w:t>
      </w:r>
      <w:r w:rsidR="007E4B07">
        <w:rPr>
          <w:rFonts w:ascii="微软雅黑" w:eastAsia="微软雅黑" w:hAnsi="微软雅黑" w:hint="eastAsia"/>
          <w:szCs w:val="21"/>
        </w:rPr>
        <w:t>对话框</w:t>
      </w:r>
    </w:p>
    <w:p w:rsidR="00602299" w:rsidRDefault="00602299" w:rsidP="00602299">
      <w:pPr>
        <w:pStyle w:val="a4"/>
        <w:ind w:left="84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添加项：名称、自定义条件</w:t>
      </w:r>
      <w:r w:rsidR="001135D5">
        <w:rPr>
          <w:rFonts w:ascii="微软雅黑" w:eastAsia="微软雅黑" w:hAnsi="微软雅黑" w:hint="eastAsia"/>
          <w:szCs w:val="21"/>
        </w:rPr>
        <w:t>、备注</w:t>
      </w:r>
    </w:p>
    <w:p w:rsidR="002F18FC" w:rsidRDefault="002F18FC" w:rsidP="00602299">
      <w:pPr>
        <w:pStyle w:val="a4"/>
        <w:ind w:left="84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自定义条件：参照</w:t>
      </w:r>
      <w:r w:rsidR="00774DDF">
        <w:rPr>
          <w:rFonts w:ascii="微软雅黑" w:eastAsia="微软雅黑" w:hAnsi="微软雅黑" w:hint="eastAsia"/>
          <w:szCs w:val="21"/>
        </w:rPr>
        <w:t>“日志搜索”里的“保存搜索条件”</w:t>
      </w:r>
    </w:p>
    <w:p w:rsidR="00897157" w:rsidRDefault="00056008" w:rsidP="0064092D">
      <w:pPr>
        <w:pStyle w:val="a4"/>
        <w:numPr>
          <w:ilvl w:val="0"/>
          <w:numId w:val="30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修改：</w:t>
      </w:r>
    </w:p>
    <w:p w:rsidR="00056008" w:rsidRDefault="00056008" w:rsidP="0064092D">
      <w:pPr>
        <w:pStyle w:val="a4"/>
        <w:numPr>
          <w:ilvl w:val="0"/>
          <w:numId w:val="30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删除：</w:t>
      </w:r>
    </w:p>
    <w:p w:rsidR="00AE055D" w:rsidRDefault="00AE055D" w:rsidP="0064092D">
      <w:pPr>
        <w:pStyle w:val="a4"/>
        <w:numPr>
          <w:ilvl w:val="0"/>
          <w:numId w:val="30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查询跳转：</w:t>
      </w:r>
      <w:r w:rsidR="007F79E1">
        <w:rPr>
          <w:rFonts w:ascii="微软雅黑" w:eastAsia="微软雅黑" w:hAnsi="微软雅黑" w:hint="eastAsia"/>
          <w:szCs w:val="21"/>
        </w:rPr>
        <w:t>点击已定义的方格，带着自定义的查询条件跳转到自定义场景查询页面；</w:t>
      </w:r>
    </w:p>
    <w:p w:rsidR="00034917" w:rsidRPr="0064092D" w:rsidRDefault="00034917" w:rsidP="0064092D">
      <w:pPr>
        <w:pStyle w:val="a4"/>
        <w:numPr>
          <w:ilvl w:val="0"/>
          <w:numId w:val="30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权限</w:t>
      </w:r>
      <w:r w:rsidR="003048D1">
        <w:rPr>
          <w:rFonts w:ascii="微软雅黑" w:eastAsia="微软雅黑" w:hAnsi="微软雅黑" w:hint="eastAsia"/>
          <w:szCs w:val="21"/>
        </w:rPr>
        <w:t>：访问权限和修改权限，没有修改的权限就不能增、删、改</w:t>
      </w:r>
      <w:r>
        <w:rPr>
          <w:rFonts w:ascii="微软雅黑" w:eastAsia="微软雅黑" w:hAnsi="微软雅黑" w:hint="eastAsia"/>
          <w:szCs w:val="21"/>
        </w:rPr>
        <w:t>；</w:t>
      </w:r>
    </w:p>
    <w:p w:rsidR="00010E6E" w:rsidRPr="0064092D" w:rsidRDefault="00010E6E" w:rsidP="00E96460">
      <w:pPr>
        <w:pStyle w:val="a4"/>
        <w:numPr>
          <w:ilvl w:val="0"/>
          <w:numId w:val="28"/>
        </w:numPr>
        <w:ind w:firstLineChars="0"/>
        <w:rPr>
          <w:rFonts w:ascii="微软雅黑" w:eastAsia="微软雅黑" w:hAnsi="微软雅黑"/>
          <w:szCs w:val="21"/>
        </w:rPr>
      </w:pPr>
      <w:r w:rsidRPr="0064092D">
        <w:rPr>
          <w:rFonts w:ascii="微软雅黑" w:eastAsia="微软雅黑" w:hAnsi="微软雅黑" w:hint="eastAsia"/>
          <w:szCs w:val="21"/>
        </w:rPr>
        <w:t>自定义场景查询</w:t>
      </w:r>
    </w:p>
    <w:p w:rsidR="004A3799" w:rsidRDefault="00E9346E" w:rsidP="00610BDB">
      <w:pPr>
        <w:pStyle w:val="a4"/>
        <w:numPr>
          <w:ilvl w:val="0"/>
          <w:numId w:val="31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查询条件：</w:t>
      </w:r>
    </w:p>
    <w:p w:rsidR="00E9346E" w:rsidRDefault="00DF4AE2" w:rsidP="00E9346E">
      <w:pPr>
        <w:pStyle w:val="a4"/>
        <w:ind w:left="84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自定义场景条件：</w:t>
      </w:r>
      <w:r w:rsidR="00AE055D">
        <w:rPr>
          <w:rFonts w:ascii="微软雅黑" w:eastAsia="微软雅黑" w:hAnsi="微软雅黑" w:hint="eastAsia"/>
          <w:szCs w:val="21"/>
        </w:rPr>
        <w:t>在“自定义场景中”</w:t>
      </w:r>
      <w:r w:rsidR="00862407">
        <w:rPr>
          <w:rFonts w:ascii="微软雅黑" w:eastAsia="微软雅黑" w:hAnsi="微软雅黑" w:hint="eastAsia"/>
          <w:szCs w:val="21"/>
        </w:rPr>
        <w:t>定义的条件</w:t>
      </w:r>
    </w:p>
    <w:p w:rsidR="00DF4AE2" w:rsidRDefault="00DF4AE2" w:rsidP="00E9346E">
      <w:pPr>
        <w:pStyle w:val="a4"/>
        <w:ind w:left="84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固定条件：</w:t>
      </w:r>
      <w:r w:rsidR="00862407">
        <w:rPr>
          <w:rFonts w:ascii="微软雅黑" w:eastAsia="微软雅黑" w:hAnsi="微软雅黑" w:hint="eastAsia"/>
          <w:szCs w:val="21"/>
        </w:rPr>
        <w:t>源IP、目的IP、源端口、目的端口、协议、源国家、目的国家、时间范围、自定义</w:t>
      </w:r>
    </w:p>
    <w:p w:rsidR="00E9346E" w:rsidRDefault="00E9346E" w:rsidP="00610BDB">
      <w:pPr>
        <w:pStyle w:val="a4"/>
        <w:numPr>
          <w:ilvl w:val="0"/>
          <w:numId w:val="31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查询结果：</w:t>
      </w:r>
    </w:p>
    <w:p w:rsidR="004A3799" w:rsidRDefault="00A3500F" w:rsidP="00F66F6A">
      <w:pPr>
        <w:pStyle w:val="a4"/>
        <w:ind w:left="84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参照</w:t>
      </w:r>
      <w:r w:rsidR="00031EC6">
        <w:rPr>
          <w:rFonts w:ascii="微软雅黑" w:eastAsia="微软雅黑" w:hAnsi="微软雅黑" w:hint="eastAsia"/>
          <w:szCs w:val="21"/>
        </w:rPr>
        <w:t>“日志查询”中的结果</w:t>
      </w:r>
      <w:r w:rsidR="00F66F6A">
        <w:rPr>
          <w:rFonts w:ascii="微软雅黑" w:eastAsia="微软雅黑" w:hAnsi="微软雅黑" w:hint="eastAsia"/>
          <w:szCs w:val="21"/>
        </w:rPr>
        <w:t>，去掉柱状图、去掉左边的</w:t>
      </w:r>
      <w:r w:rsidR="0056188B">
        <w:rPr>
          <w:rFonts w:ascii="微软雅黑" w:eastAsia="微软雅黑" w:hAnsi="微软雅黑" w:hint="eastAsia"/>
          <w:szCs w:val="21"/>
        </w:rPr>
        <w:t>已选字段，结果里只包括原始日志和眼睛</w:t>
      </w:r>
    </w:p>
    <w:p w:rsidR="0056188B" w:rsidRDefault="0056188B" w:rsidP="00F66F6A">
      <w:pPr>
        <w:pStyle w:val="a4"/>
        <w:ind w:left="84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>
            <wp:extent cx="6120130" cy="943119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9431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6F6A" w:rsidRDefault="00F66F6A" w:rsidP="00F66F6A">
      <w:pPr>
        <w:pStyle w:val="a4"/>
        <w:ind w:left="84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导出最大条数改为5万条</w:t>
      </w:r>
    </w:p>
    <w:p w:rsidR="00A60E1C" w:rsidRDefault="00BB5D18" w:rsidP="00A60E1C">
      <w:pPr>
        <w:pStyle w:val="a4"/>
        <w:numPr>
          <w:ilvl w:val="0"/>
          <w:numId w:val="28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已有功能</w:t>
      </w:r>
      <w:r w:rsidR="00FF2CB2">
        <w:rPr>
          <w:rFonts w:ascii="微软雅黑" w:eastAsia="微软雅黑" w:hAnsi="微软雅黑" w:hint="eastAsia"/>
          <w:szCs w:val="21"/>
        </w:rPr>
        <w:t>修改：</w:t>
      </w:r>
    </w:p>
    <w:p w:rsidR="00FF2CB2" w:rsidRDefault="00BB5D18" w:rsidP="00FF2CB2">
      <w:pPr>
        <w:pStyle w:val="a4"/>
        <w:numPr>
          <w:ilvl w:val="0"/>
          <w:numId w:val="32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“日志搜索”中的“保存搜索条件”，</w:t>
      </w:r>
      <w:r w:rsidR="00477C86">
        <w:rPr>
          <w:rFonts w:ascii="微软雅黑" w:eastAsia="微软雅黑" w:hAnsi="微软雅黑" w:hint="eastAsia"/>
          <w:szCs w:val="21"/>
        </w:rPr>
        <w:t>增加“保存为搜索场景”选项，保存时如果勾选上此项，则该条件会在搜索场景定义页面中显示</w:t>
      </w:r>
      <w:r w:rsidR="000A2740">
        <w:rPr>
          <w:rFonts w:ascii="微软雅黑" w:eastAsia="微软雅黑" w:hAnsi="微软雅黑" w:hint="eastAsia"/>
          <w:szCs w:val="21"/>
        </w:rPr>
        <w:t>，默认是不选中的</w:t>
      </w:r>
      <w:r w:rsidR="00D277C0">
        <w:rPr>
          <w:rFonts w:ascii="微软雅黑" w:eastAsia="微软雅黑" w:hAnsi="微软雅黑" w:hint="eastAsia"/>
          <w:szCs w:val="21"/>
        </w:rPr>
        <w:t>；</w:t>
      </w:r>
    </w:p>
    <w:p w:rsidR="00D277C0" w:rsidRDefault="000D563E" w:rsidP="00FF2CB2">
      <w:pPr>
        <w:pStyle w:val="a4"/>
        <w:numPr>
          <w:ilvl w:val="0"/>
          <w:numId w:val="32"/>
        </w:numPr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日志搜索管理页面也按1）</w:t>
      </w:r>
      <w:r w:rsidR="00BB5D18">
        <w:rPr>
          <w:rFonts w:ascii="微软雅黑" w:eastAsia="微软雅黑" w:hAnsi="微软雅黑" w:hint="eastAsia"/>
          <w:szCs w:val="21"/>
        </w:rPr>
        <w:t>的要求</w:t>
      </w:r>
      <w:r w:rsidR="00D277C0">
        <w:rPr>
          <w:rFonts w:ascii="微软雅黑" w:eastAsia="微软雅黑" w:hAnsi="微软雅黑" w:hint="eastAsia"/>
          <w:szCs w:val="21"/>
        </w:rPr>
        <w:t>修改</w:t>
      </w:r>
    </w:p>
    <w:p w:rsidR="000A2740" w:rsidRPr="00F66F6A" w:rsidRDefault="000A2740" w:rsidP="000A2740">
      <w:pPr>
        <w:pStyle w:val="a4"/>
        <w:ind w:left="840" w:firstLineChars="0" w:firstLine="0"/>
        <w:rPr>
          <w:rFonts w:ascii="微软雅黑" w:eastAsia="微软雅黑" w:hAnsi="微软雅黑"/>
          <w:szCs w:val="21"/>
        </w:rPr>
      </w:pPr>
    </w:p>
    <w:p w:rsidR="001F7C19" w:rsidRPr="001F7C19" w:rsidRDefault="00C6589D" w:rsidP="00C6589D">
      <w:pPr>
        <w:pStyle w:val="2"/>
      </w:pPr>
      <w:r>
        <w:rPr>
          <w:rFonts w:hint="eastAsia"/>
        </w:rPr>
        <w:t>语句</w:t>
      </w:r>
    </w:p>
    <w:p w:rsidR="007B4FFE" w:rsidRPr="0021728E" w:rsidRDefault="007B4FFE" w:rsidP="007B4FFE">
      <w:pPr>
        <w:rPr>
          <w:rFonts w:ascii="微软雅黑" w:eastAsia="微软雅黑" w:hAnsi="微软雅黑"/>
        </w:rPr>
      </w:pPr>
      <w:r w:rsidRPr="0021728E">
        <w:rPr>
          <w:rFonts w:ascii="微软雅黑" w:eastAsia="微软雅黑" w:hAnsi="微软雅黑" w:hint="eastAsia"/>
        </w:rPr>
        <w:t>取自定义场景列表：</w:t>
      </w:r>
    </w:p>
    <w:tbl>
      <w:tblPr>
        <w:tblStyle w:val="a3"/>
        <w:tblW w:w="0" w:type="auto"/>
        <w:tblLook w:val="04A0"/>
      </w:tblPr>
      <w:tblGrid>
        <w:gridCol w:w="9854"/>
      </w:tblGrid>
      <w:tr w:rsidR="007B4FFE" w:rsidRPr="001F65DA" w:rsidTr="00264DF5">
        <w:tc>
          <w:tcPr>
            <w:tcW w:w="9854" w:type="dxa"/>
          </w:tcPr>
          <w:p w:rsidR="00C438A6" w:rsidRPr="00C438A6" w:rsidRDefault="00C438A6" w:rsidP="00C438A6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8A6">
              <w:rPr>
                <w:rFonts w:asciiTheme="minorEastAsia" w:hAnsiTheme="minorEastAsia"/>
                <w:sz w:val="18"/>
                <w:szCs w:val="18"/>
              </w:rPr>
              <w:t>select tb1.searchid, tb1.searchname, tb1.description, tb1.searchcond, tb2.sort_no</w:t>
            </w:r>
          </w:p>
          <w:p w:rsidR="00C438A6" w:rsidRPr="00C438A6" w:rsidRDefault="00C438A6" w:rsidP="00C438A6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8A6">
              <w:rPr>
                <w:rFonts w:asciiTheme="minorEastAsia" w:hAnsiTheme="minorEastAsia"/>
                <w:sz w:val="18"/>
                <w:szCs w:val="18"/>
              </w:rPr>
              <w:t>from t_savedsearch tb1, t_savedsearch_scene tb2</w:t>
            </w:r>
          </w:p>
          <w:p w:rsidR="00C438A6" w:rsidRPr="00C438A6" w:rsidRDefault="00C438A6" w:rsidP="00C438A6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8A6">
              <w:rPr>
                <w:rFonts w:asciiTheme="minorEastAsia" w:hAnsiTheme="minorEastAsia"/>
                <w:sz w:val="18"/>
                <w:szCs w:val="18"/>
              </w:rPr>
              <w:t>where tb1.searchid = tb2.searchid</w:t>
            </w:r>
          </w:p>
          <w:p w:rsidR="007B4FFE" w:rsidRPr="00E15AFE" w:rsidRDefault="00C438A6" w:rsidP="00C438A6">
            <w:pPr>
              <w:rPr>
                <w:rFonts w:asciiTheme="minorEastAsia" w:hAnsiTheme="minorEastAsia"/>
                <w:sz w:val="18"/>
                <w:szCs w:val="18"/>
              </w:rPr>
            </w:pPr>
            <w:r w:rsidRPr="00C438A6">
              <w:rPr>
                <w:rFonts w:asciiTheme="minorEastAsia" w:hAnsiTheme="minorEastAsia"/>
                <w:sz w:val="18"/>
                <w:szCs w:val="18"/>
              </w:rPr>
              <w:t>order by sort_no</w:t>
            </w:r>
            <w:r w:rsidR="007B4FFE">
              <w:rPr>
                <w:rFonts w:asciiTheme="minorEastAsia" w:hAnsiTheme="minorEastAsia" w:hint="eastAsia"/>
                <w:sz w:val="18"/>
                <w:szCs w:val="18"/>
              </w:rPr>
              <w:t>;</w:t>
            </w:r>
          </w:p>
        </w:tc>
      </w:tr>
    </w:tbl>
    <w:p w:rsidR="005C61F1" w:rsidRDefault="005C61F1" w:rsidP="00351763"/>
    <w:p w:rsidR="00351763" w:rsidRPr="0021728E" w:rsidRDefault="00351763" w:rsidP="00351763">
      <w:pPr>
        <w:rPr>
          <w:rFonts w:ascii="微软雅黑" w:eastAsia="微软雅黑" w:hAnsi="微软雅黑"/>
        </w:rPr>
      </w:pPr>
      <w:r w:rsidRPr="0021728E">
        <w:rPr>
          <w:rFonts w:ascii="微软雅黑" w:eastAsia="微软雅黑" w:hAnsi="微软雅黑" w:hint="eastAsia"/>
        </w:rPr>
        <w:t>添加自定义场景：</w:t>
      </w:r>
    </w:p>
    <w:tbl>
      <w:tblPr>
        <w:tblStyle w:val="a3"/>
        <w:tblW w:w="0" w:type="auto"/>
        <w:tblLook w:val="04A0"/>
      </w:tblPr>
      <w:tblGrid>
        <w:gridCol w:w="9854"/>
      </w:tblGrid>
      <w:tr w:rsidR="00351763" w:rsidRPr="001F65DA" w:rsidTr="00F2077D">
        <w:tc>
          <w:tcPr>
            <w:tcW w:w="9854" w:type="dxa"/>
          </w:tcPr>
          <w:p w:rsidR="00F64773" w:rsidRPr="00F64773" w:rsidRDefault="00F64773" w:rsidP="00F64773">
            <w:pPr>
              <w:rPr>
                <w:rFonts w:asciiTheme="minorEastAsia" w:hAnsiTheme="minorEastAsia"/>
                <w:sz w:val="18"/>
                <w:szCs w:val="18"/>
              </w:rPr>
            </w:pPr>
            <w:r w:rsidRPr="00F64773">
              <w:rPr>
                <w:rFonts w:asciiTheme="minorEastAsia" w:hAnsiTheme="minorEastAsia"/>
                <w:sz w:val="18"/>
                <w:szCs w:val="18"/>
              </w:rPr>
              <w:t>insert into t_savedsearch(searchname, description, searchcond, searchstart, searchend, creator, creatime, lastmodifier, lastmoditime)</w:t>
            </w:r>
          </w:p>
          <w:p w:rsidR="00351763" w:rsidRDefault="00F64773" w:rsidP="00F64773">
            <w:pPr>
              <w:rPr>
                <w:rFonts w:asciiTheme="minorEastAsia" w:hAnsiTheme="minorEastAsia"/>
                <w:sz w:val="18"/>
                <w:szCs w:val="18"/>
              </w:rPr>
            </w:pPr>
            <w:r w:rsidRPr="00F64773">
              <w:rPr>
                <w:rFonts w:asciiTheme="minorEastAsia" w:hAnsiTheme="minorEastAsia" w:hint="eastAsia"/>
                <w:sz w:val="18"/>
                <w:szCs w:val="18"/>
              </w:rPr>
              <w:t>values(</w:t>
            </w:r>
            <w:r w:rsidRPr="0096427C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'名称', '描述', '条件'</w:t>
            </w:r>
            <w:r w:rsidRPr="00F64773">
              <w:rPr>
                <w:rFonts w:asciiTheme="minorEastAsia" w:hAnsiTheme="minorEastAsia" w:hint="eastAsia"/>
                <w:sz w:val="18"/>
                <w:szCs w:val="18"/>
              </w:rPr>
              <w:t xml:space="preserve">, </w:t>
            </w:r>
            <w:r w:rsidRPr="00F64773">
              <w:rPr>
                <w:rFonts w:asciiTheme="minorEastAsia" w:hAnsiTheme="minorEastAsia" w:hint="eastAsia"/>
                <w:color w:val="00B0F0"/>
                <w:sz w:val="18"/>
                <w:szCs w:val="18"/>
              </w:rPr>
              <w:t>'-15minutes@second', 'now'</w:t>
            </w:r>
            <w:r w:rsidRPr="00F64773">
              <w:rPr>
                <w:rFonts w:asciiTheme="minorEastAsia" w:hAnsiTheme="minorEastAsia" w:hint="eastAsia"/>
                <w:sz w:val="18"/>
                <w:szCs w:val="18"/>
              </w:rPr>
              <w:t xml:space="preserve">, </w:t>
            </w:r>
            <w:r w:rsidRPr="0096427C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'admin'</w:t>
            </w:r>
            <w:r w:rsidRPr="00F64773">
              <w:rPr>
                <w:rFonts w:asciiTheme="minorEastAsia" w:hAnsiTheme="minorEastAsia" w:hint="eastAsia"/>
                <w:sz w:val="18"/>
                <w:szCs w:val="18"/>
              </w:rPr>
              <w:t>,</w:t>
            </w:r>
            <w:r w:rsidRPr="00F64773">
              <w:rPr>
                <w:rFonts w:asciiTheme="minorEastAsia" w:hAnsiTheme="minorEastAsia" w:hint="eastAsia"/>
                <w:color w:val="00B0F0"/>
                <w:sz w:val="18"/>
                <w:szCs w:val="18"/>
              </w:rPr>
              <w:t xml:space="preserve"> now(),</w:t>
            </w:r>
            <w:r w:rsidRPr="0096427C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 xml:space="preserve"> 'admin',</w:t>
            </w:r>
            <w:r w:rsidRPr="00F64773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Pr="00F64773">
              <w:rPr>
                <w:rFonts w:asciiTheme="minorEastAsia" w:hAnsiTheme="minorEastAsia" w:hint="eastAsia"/>
                <w:color w:val="00B0F0"/>
                <w:sz w:val="18"/>
                <w:szCs w:val="18"/>
              </w:rPr>
              <w:t>now()</w:t>
            </w:r>
            <w:r w:rsidRPr="00F64773">
              <w:rPr>
                <w:rFonts w:asciiTheme="minorEastAsia" w:hAnsiTheme="minorEastAsia" w:hint="eastAsia"/>
                <w:sz w:val="18"/>
                <w:szCs w:val="18"/>
              </w:rPr>
              <w:t>);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  ----蓝色为固定值</w:t>
            </w:r>
          </w:p>
          <w:p w:rsidR="00C64F66" w:rsidRDefault="00F2077D" w:rsidP="00351763">
            <w:pPr>
              <w:rPr>
                <w:rFonts w:asciiTheme="minorEastAsia" w:hAnsiTheme="minorEastAsia"/>
                <w:sz w:val="18"/>
                <w:szCs w:val="18"/>
              </w:rPr>
            </w:pPr>
            <w:r w:rsidRPr="00F2077D">
              <w:rPr>
                <w:rFonts w:asciiTheme="minorEastAsia" w:hAnsiTheme="minorEastAsia"/>
                <w:sz w:val="18"/>
                <w:szCs w:val="18"/>
              </w:rPr>
              <w:t>select currval('t_savedsearch_searchid_seq')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;</w:t>
            </w:r>
            <w:r w:rsidR="00A87369">
              <w:rPr>
                <w:rFonts w:asciiTheme="minorEastAsia" w:hAnsiTheme="minorEastAsia" w:hint="eastAsia"/>
                <w:sz w:val="18"/>
                <w:szCs w:val="18"/>
              </w:rPr>
              <w:t xml:space="preserve">   ----取主键值</w:t>
            </w:r>
          </w:p>
          <w:p w:rsidR="00C64F66" w:rsidRDefault="00C64F66" w:rsidP="00351763">
            <w:pPr>
              <w:rPr>
                <w:rFonts w:asciiTheme="minorEastAsia" w:hAnsiTheme="minorEastAsia"/>
                <w:sz w:val="18"/>
                <w:szCs w:val="18"/>
              </w:rPr>
            </w:pPr>
          </w:p>
          <w:p w:rsidR="00C64F66" w:rsidRDefault="0096427C" w:rsidP="00351763">
            <w:pPr>
              <w:rPr>
                <w:rFonts w:asciiTheme="minorEastAsia" w:hAnsiTheme="minorEastAsia"/>
                <w:sz w:val="18"/>
                <w:szCs w:val="18"/>
              </w:rPr>
            </w:pPr>
            <w:r w:rsidRPr="0096427C">
              <w:rPr>
                <w:rFonts w:asciiTheme="minorEastAsia" w:hAnsiTheme="minorEastAsia"/>
                <w:sz w:val="18"/>
                <w:szCs w:val="18"/>
              </w:rPr>
              <w:t>insert into t_savedsearch_scene(searchid</w:t>
            </w:r>
            <w:r w:rsidR="00E97379">
              <w:rPr>
                <w:rFonts w:asciiTheme="minorEastAsia" w:hAnsiTheme="minorEastAsia" w:hint="eastAsia"/>
                <w:sz w:val="18"/>
                <w:szCs w:val="18"/>
              </w:rPr>
              <w:t>, sort_no</w:t>
            </w:r>
            <w:r w:rsidRPr="0096427C">
              <w:rPr>
                <w:rFonts w:asciiTheme="minorEastAsia" w:hAnsiTheme="minorEastAsia"/>
                <w:sz w:val="18"/>
                <w:szCs w:val="18"/>
              </w:rPr>
              <w:t>) values(</w:t>
            </w:r>
            <w:r w:rsidRPr="0096427C">
              <w:rPr>
                <w:rFonts w:asciiTheme="minorEastAsia" w:hAnsiTheme="minorEastAsia"/>
                <w:color w:val="FF0000"/>
                <w:sz w:val="18"/>
                <w:szCs w:val="18"/>
              </w:rPr>
              <w:t>123</w:t>
            </w:r>
            <w:r w:rsidR="00E97379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, 12</w:t>
            </w:r>
            <w:r w:rsidRPr="0096427C">
              <w:rPr>
                <w:rFonts w:asciiTheme="minorEastAsia" w:hAnsiTheme="minorEastAsia"/>
                <w:sz w:val="18"/>
                <w:szCs w:val="18"/>
              </w:rPr>
              <w:t>);</w:t>
            </w:r>
            <w:r w:rsidR="00A87369">
              <w:rPr>
                <w:rFonts w:asciiTheme="minorEastAsia" w:hAnsiTheme="minorEastAsia" w:hint="eastAsia"/>
                <w:sz w:val="18"/>
                <w:szCs w:val="18"/>
              </w:rPr>
              <w:t xml:space="preserve">    ----上面取的主键值</w:t>
            </w:r>
            <w:r w:rsidR="00E97379">
              <w:rPr>
                <w:rFonts w:asciiTheme="minorEastAsia" w:hAnsiTheme="minorEastAsia" w:hint="eastAsia"/>
                <w:sz w:val="18"/>
                <w:szCs w:val="18"/>
              </w:rPr>
              <w:t>,排序号为方格的位置</w:t>
            </w:r>
          </w:p>
          <w:p w:rsidR="00C64F66" w:rsidRPr="001F65DA" w:rsidRDefault="00C64F66" w:rsidP="007B2A7D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9A04F8" w:rsidRPr="001F7C19" w:rsidRDefault="009A04F8" w:rsidP="001B554D">
      <w:pPr>
        <w:rPr>
          <w:rFonts w:ascii="微软雅黑" w:eastAsia="微软雅黑" w:hAnsi="微软雅黑"/>
        </w:rPr>
      </w:pPr>
    </w:p>
    <w:p w:rsidR="000926B9" w:rsidRPr="0021728E" w:rsidRDefault="000926B9" w:rsidP="000926B9">
      <w:pPr>
        <w:rPr>
          <w:rFonts w:ascii="微软雅黑" w:eastAsia="微软雅黑" w:hAnsi="微软雅黑"/>
        </w:rPr>
      </w:pPr>
      <w:r w:rsidRPr="0021728E">
        <w:rPr>
          <w:rFonts w:ascii="微软雅黑" w:eastAsia="微软雅黑" w:hAnsi="微软雅黑" w:hint="eastAsia"/>
        </w:rPr>
        <w:t>修改：</w:t>
      </w:r>
    </w:p>
    <w:tbl>
      <w:tblPr>
        <w:tblStyle w:val="a3"/>
        <w:tblW w:w="0" w:type="auto"/>
        <w:tblLook w:val="04A0"/>
      </w:tblPr>
      <w:tblGrid>
        <w:gridCol w:w="9854"/>
      </w:tblGrid>
      <w:tr w:rsidR="000926B9" w:rsidRPr="001F65DA" w:rsidTr="00264DF5">
        <w:tc>
          <w:tcPr>
            <w:tcW w:w="9854" w:type="dxa"/>
          </w:tcPr>
          <w:p w:rsidR="000926B9" w:rsidRPr="00E15AFE" w:rsidRDefault="00A30F8F" w:rsidP="0063782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update </w:t>
            </w:r>
            <w:r w:rsidR="000926B9" w:rsidRPr="00F64773">
              <w:rPr>
                <w:rFonts w:asciiTheme="minorEastAsia" w:hAnsiTheme="minorEastAsia"/>
                <w:sz w:val="18"/>
                <w:szCs w:val="18"/>
              </w:rPr>
              <w:t>t_savedsearch</w:t>
            </w:r>
            <w:r w:rsidR="0063782A">
              <w:rPr>
                <w:rFonts w:asciiTheme="minorEastAsia" w:hAnsiTheme="minorEastAsia" w:hint="eastAsia"/>
                <w:sz w:val="18"/>
                <w:szCs w:val="18"/>
              </w:rPr>
              <w:t xml:space="preserve"> set </w:t>
            </w:r>
            <w:r w:rsidR="000926B9" w:rsidRPr="00F64773">
              <w:rPr>
                <w:rFonts w:asciiTheme="minorEastAsia" w:hAnsiTheme="minorEastAsia"/>
                <w:sz w:val="18"/>
                <w:szCs w:val="18"/>
              </w:rPr>
              <w:t>searchname</w:t>
            </w:r>
            <w:r w:rsidR="0063782A">
              <w:rPr>
                <w:rFonts w:asciiTheme="minorEastAsia" w:hAnsiTheme="minorEastAsia" w:hint="eastAsia"/>
                <w:sz w:val="18"/>
                <w:szCs w:val="18"/>
              </w:rPr>
              <w:t>='</w:t>
            </w:r>
            <w:r w:rsidR="0063782A" w:rsidRPr="0063782A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名称</w:t>
            </w:r>
            <w:r w:rsidR="0063782A">
              <w:rPr>
                <w:rFonts w:asciiTheme="minorEastAsia" w:hAnsiTheme="minorEastAsia" w:hint="eastAsia"/>
                <w:sz w:val="18"/>
                <w:szCs w:val="18"/>
              </w:rPr>
              <w:t>'</w:t>
            </w:r>
            <w:r w:rsidR="000926B9" w:rsidRPr="00F64773">
              <w:rPr>
                <w:rFonts w:asciiTheme="minorEastAsia" w:hAnsiTheme="minorEastAsia"/>
                <w:sz w:val="18"/>
                <w:szCs w:val="18"/>
              </w:rPr>
              <w:t>, description</w:t>
            </w:r>
            <w:r w:rsidR="0063782A">
              <w:rPr>
                <w:rFonts w:asciiTheme="minorEastAsia" w:hAnsiTheme="minorEastAsia" w:hint="eastAsia"/>
                <w:sz w:val="18"/>
                <w:szCs w:val="18"/>
              </w:rPr>
              <w:t>='</w:t>
            </w:r>
            <w:r w:rsidR="0063782A" w:rsidRPr="0063782A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描述</w:t>
            </w:r>
            <w:r w:rsidR="0063782A">
              <w:rPr>
                <w:rFonts w:asciiTheme="minorEastAsia" w:hAnsiTheme="minorEastAsia" w:hint="eastAsia"/>
                <w:sz w:val="18"/>
                <w:szCs w:val="18"/>
              </w:rPr>
              <w:t>'</w:t>
            </w:r>
            <w:r w:rsidR="000926B9" w:rsidRPr="00F64773">
              <w:rPr>
                <w:rFonts w:asciiTheme="minorEastAsia" w:hAnsiTheme="minorEastAsia"/>
                <w:sz w:val="18"/>
                <w:szCs w:val="18"/>
              </w:rPr>
              <w:t>, searchcond</w:t>
            </w:r>
            <w:r w:rsidR="0063782A">
              <w:rPr>
                <w:rFonts w:asciiTheme="minorEastAsia" w:hAnsiTheme="minorEastAsia" w:hint="eastAsia"/>
                <w:sz w:val="18"/>
                <w:szCs w:val="18"/>
              </w:rPr>
              <w:t>='</w:t>
            </w:r>
            <w:r w:rsidR="0063782A" w:rsidRPr="0063782A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条件</w:t>
            </w:r>
            <w:r w:rsidR="0063782A">
              <w:rPr>
                <w:rFonts w:asciiTheme="minorEastAsia" w:hAnsiTheme="minorEastAsia" w:hint="eastAsia"/>
                <w:sz w:val="18"/>
                <w:szCs w:val="18"/>
              </w:rPr>
              <w:t>'</w:t>
            </w:r>
            <w:r w:rsidR="000926B9" w:rsidRPr="00F64773">
              <w:rPr>
                <w:rFonts w:asciiTheme="minorEastAsia" w:hAnsiTheme="minorEastAsia"/>
                <w:sz w:val="18"/>
                <w:szCs w:val="18"/>
              </w:rPr>
              <w:t>, lastmodifier</w:t>
            </w:r>
            <w:r w:rsidR="0063782A">
              <w:rPr>
                <w:rFonts w:asciiTheme="minorEastAsia" w:hAnsiTheme="minorEastAsia" w:hint="eastAsia"/>
                <w:sz w:val="18"/>
                <w:szCs w:val="18"/>
              </w:rPr>
              <w:t>=</w:t>
            </w:r>
            <w:r w:rsidR="0063782A" w:rsidRPr="0063782A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'admin'</w:t>
            </w:r>
            <w:r w:rsidR="000926B9" w:rsidRPr="00F64773">
              <w:rPr>
                <w:rFonts w:asciiTheme="minorEastAsia" w:hAnsiTheme="minorEastAsia"/>
                <w:sz w:val="18"/>
                <w:szCs w:val="18"/>
              </w:rPr>
              <w:t>, lastmoditime</w:t>
            </w:r>
            <w:r w:rsidR="0063782A">
              <w:rPr>
                <w:rFonts w:asciiTheme="minorEastAsia" w:hAnsiTheme="minorEastAsia" w:hint="eastAsia"/>
                <w:sz w:val="18"/>
                <w:szCs w:val="18"/>
              </w:rPr>
              <w:t>=</w:t>
            </w:r>
            <w:r w:rsidR="0063782A" w:rsidRPr="0063782A">
              <w:rPr>
                <w:rFonts w:asciiTheme="minorEastAsia" w:hAnsiTheme="minorEastAsia" w:hint="eastAsia"/>
                <w:color w:val="00B0F0"/>
                <w:sz w:val="18"/>
                <w:szCs w:val="18"/>
              </w:rPr>
              <w:t xml:space="preserve">now() </w:t>
            </w:r>
            <w:r w:rsidR="0063782A">
              <w:rPr>
                <w:rFonts w:asciiTheme="minorEastAsia" w:hAnsiTheme="minorEastAsia" w:hint="eastAsia"/>
                <w:sz w:val="18"/>
                <w:szCs w:val="18"/>
              </w:rPr>
              <w:t xml:space="preserve">where searchid = </w:t>
            </w:r>
            <w:r w:rsidR="0063782A" w:rsidRPr="0063782A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123</w:t>
            </w:r>
            <w:r w:rsidR="0063782A">
              <w:rPr>
                <w:rFonts w:asciiTheme="minorEastAsia" w:hAnsiTheme="minorEastAsia" w:hint="eastAsia"/>
                <w:sz w:val="18"/>
                <w:szCs w:val="18"/>
              </w:rPr>
              <w:t>;</w:t>
            </w:r>
          </w:p>
        </w:tc>
      </w:tr>
    </w:tbl>
    <w:p w:rsidR="00092BEF" w:rsidRPr="000926B9" w:rsidRDefault="00092BEF" w:rsidP="001B554D">
      <w:pPr>
        <w:rPr>
          <w:rFonts w:ascii="微软雅黑" w:eastAsia="微软雅黑" w:hAnsi="微软雅黑"/>
        </w:rPr>
      </w:pPr>
    </w:p>
    <w:p w:rsidR="00E15AFE" w:rsidRPr="0021728E" w:rsidRDefault="00E15AFE" w:rsidP="00E15AFE">
      <w:pPr>
        <w:rPr>
          <w:rFonts w:ascii="微软雅黑" w:eastAsia="微软雅黑" w:hAnsi="微软雅黑"/>
        </w:rPr>
      </w:pPr>
      <w:r w:rsidRPr="0021728E">
        <w:rPr>
          <w:rFonts w:ascii="微软雅黑" w:eastAsia="微软雅黑" w:hAnsi="微软雅黑" w:hint="eastAsia"/>
        </w:rPr>
        <w:t>删除：</w:t>
      </w:r>
    </w:p>
    <w:tbl>
      <w:tblPr>
        <w:tblStyle w:val="a3"/>
        <w:tblW w:w="0" w:type="auto"/>
        <w:tblLook w:val="04A0"/>
      </w:tblPr>
      <w:tblGrid>
        <w:gridCol w:w="9854"/>
      </w:tblGrid>
      <w:tr w:rsidR="00E15AFE" w:rsidRPr="001F65DA" w:rsidTr="00264DF5">
        <w:tc>
          <w:tcPr>
            <w:tcW w:w="9854" w:type="dxa"/>
          </w:tcPr>
          <w:p w:rsidR="00E15AFE" w:rsidRDefault="000A5E85" w:rsidP="000A5E85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delete from</w:t>
            </w:r>
            <w:r w:rsidR="00E15AFE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="00E15AFE" w:rsidRPr="00F64773">
              <w:rPr>
                <w:rFonts w:asciiTheme="minorEastAsia" w:hAnsiTheme="minorEastAsia"/>
                <w:sz w:val="18"/>
                <w:szCs w:val="18"/>
              </w:rPr>
              <w:t>t_savedsearch</w:t>
            </w:r>
            <w:r w:rsidR="00E15AFE">
              <w:rPr>
                <w:rFonts w:asciiTheme="minorEastAsia" w:hAnsiTheme="minorEastAsia" w:hint="eastAsia"/>
                <w:sz w:val="18"/>
                <w:szCs w:val="18"/>
              </w:rPr>
              <w:t xml:space="preserve"> where searchid = </w:t>
            </w:r>
            <w:r w:rsidR="00E15AFE" w:rsidRPr="0063782A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123</w:t>
            </w:r>
            <w:r w:rsidR="00E15AFE">
              <w:rPr>
                <w:rFonts w:asciiTheme="minorEastAsia" w:hAnsiTheme="minorEastAsia" w:hint="eastAsia"/>
                <w:sz w:val="18"/>
                <w:szCs w:val="18"/>
              </w:rPr>
              <w:t>;</w:t>
            </w:r>
          </w:p>
          <w:p w:rsidR="000A5E85" w:rsidRPr="00E15AFE" w:rsidRDefault="000A5E85" w:rsidP="000A5E85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delete from </w:t>
            </w:r>
            <w:r w:rsidRPr="00F64773">
              <w:rPr>
                <w:rFonts w:asciiTheme="minorEastAsia" w:hAnsiTheme="minorEastAsia"/>
                <w:sz w:val="18"/>
                <w:szCs w:val="18"/>
              </w:rPr>
              <w:t>t_savedsearch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_scene where searchid = </w:t>
            </w:r>
            <w:r w:rsidRPr="0063782A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123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;</w:t>
            </w:r>
          </w:p>
        </w:tc>
      </w:tr>
    </w:tbl>
    <w:p w:rsidR="000926B9" w:rsidRDefault="000926B9" w:rsidP="001B554D">
      <w:pPr>
        <w:rPr>
          <w:rFonts w:ascii="微软雅黑" w:eastAsia="微软雅黑" w:hAnsi="微软雅黑"/>
        </w:rPr>
      </w:pPr>
    </w:p>
    <w:p w:rsidR="0021728E" w:rsidRPr="0021728E" w:rsidRDefault="00815183" w:rsidP="0021728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拖</w:t>
      </w:r>
      <w:r w:rsidR="0021728E">
        <w:rPr>
          <w:rFonts w:ascii="微软雅黑" w:eastAsia="微软雅黑" w:hAnsi="微软雅黑" w:hint="eastAsia"/>
        </w:rPr>
        <w:t>动排序：</w:t>
      </w:r>
    </w:p>
    <w:tbl>
      <w:tblPr>
        <w:tblStyle w:val="a3"/>
        <w:tblW w:w="0" w:type="auto"/>
        <w:tblLook w:val="04A0"/>
      </w:tblPr>
      <w:tblGrid>
        <w:gridCol w:w="9854"/>
      </w:tblGrid>
      <w:tr w:rsidR="0021728E" w:rsidRPr="001F65DA" w:rsidTr="00264DF5">
        <w:tc>
          <w:tcPr>
            <w:tcW w:w="9854" w:type="dxa"/>
          </w:tcPr>
          <w:p w:rsidR="0021728E" w:rsidRPr="00E15AFE" w:rsidRDefault="00934DE3" w:rsidP="00264DF5">
            <w:pPr>
              <w:rPr>
                <w:rFonts w:asciiTheme="minorEastAsia" w:hAnsiTheme="minorEastAsia"/>
                <w:sz w:val="18"/>
                <w:szCs w:val="18"/>
              </w:rPr>
            </w:pPr>
            <w:r w:rsidRPr="00934DE3">
              <w:rPr>
                <w:rFonts w:asciiTheme="minorEastAsia" w:hAnsiTheme="minorEastAsia"/>
                <w:sz w:val="18"/>
                <w:szCs w:val="18"/>
              </w:rPr>
              <w:lastRenderedPageBreak/>
              <w:t xml:space="preserve">update t_savedsearch_scene set sort_no = </w:t>
            </w:r>
            <w:r w:rsidRPr="002371C5">
              <w:rPr>
                <w:rFonts w:asciiTheme="minorEastAsia" w:hAnsiTheme="minorEastAsia"/>
                <w:color w:val="FF0000"/>
                <w:sz w:val="18"/>
                <w:szCs w:val="18"/>
              </w:rPr>
              <w:t>8</w:t>
            </w:r>
            <w:r w:rsidRPr="00934DE3">
              <w:rPr>
                <w:rFonts w:asciiTheme="minorEastAsia" w:hAnsiTheme="minorEastAsia"/>
                <w:sz w:val="18"/>
                <w:szCs w:val="18"/>
              </w:rPr>
              <w:t xml:space="preserve"> where searchid = </w:t>
            </w:r>
            <w:r w:rsidRPr="002371C5">
              <w:rPr>
                <w:rFonts w:asciiTheme="minorEastAsia" w:hAnsiTheme="minorEastAsia"/>
                <w:color w:val="FF0000"/>
                <w:sz w:val="18"/>
                <w:szCs w:val="18"/>
              </w:rPr>
              <w:t>123</w:t>
            </w:r>
            <w:r w:rsidR="0021728E">
              <w:rPr>
                <w:rFonts w:asciiTheme="minorEastAsia" w:hAnsiTheme="minorEastAsia" w:hint="eastAsia"/>
                <w:sz w:val="18"/>
                <w:szCs w:val="18"/>
              </w:rPr>
              <w:t>;</w:t>
            </w:r>
          </w:p>
        </w:tc>
      </w:tr>
    </w:tbl>
    <w:p w:rsidR="000926B9" w:rsidRPr="0021728E" w:rsidRDefault="000926B9" w:rsidP="001B554D">
      <w:pPr>
        <w:rPr>
          <w:rFonts w:ascii="微软雅黑" w:eastAsia="微软雅黑" w:hAnsi="微软雅黑"/>
        </w:rPr>
      </w:pPr>
    </w:p>
    <w:p w:rsidR="000926B9" w:rsidRPr="001F7C19" w:rsidRDefault="000926B9" w:rsidP="001B554D">
      <w:pPr>
        <w:rPr>
          <w:rFonts w:ascii="微软雅黑" w:eastAsia="微软雅黑" w:hAnsi="微软雅黑"/>
        </w:rPr>
      </w:pPr>
    </w:p>
    <w:sectPr w:rsidR="000926B9" w:rsidRPr="001F7C19" w:rsidSect="00C710DF"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C1180" w:rsidRDefault="001C1180" w:rsidP="00467A80">
      <w:r>
        <w:separator/>
      </w:r>
    </w:p>
  </w:endnote>
  <w:endnote w:type="continuationSeparator" w:id="1">
    <w:p w:rsidR="001C1180" w:rsidRDefault="001C1180" w:rsidP="00467A8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C1180" w:rsidRDefault="001C1180" w:rsidP="00467A80">
      <w:r>
        <w:separator/>
      </w:r>
    </w:p>
  </w:footnote>
  <w:footnote w:type="continuationSeparator" w:id="1">
    <w:p w:rsidR="001C1180" w:rsidRDefault="001C1180" w:rsidP="00467A8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D7E95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41293C"/>
    <w:multiLevelType w:val="hybridMultilevel"/>
    <w:tmpl w:val="C38A0048"/>
    <w:lvl w:ilvl="0" w:tplc="4C220230">
      <w:start w:val="1"/>
      <w:numFmt w:val="decimal"/>
      <w:lvlText w:val="%1)"/>
      <w:lvlJc w:val="left"/>
      <w:pPr>
        <w:ind w:left="84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C3A2F1A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D83032C"/>
    <w:multiLevelType w:val="hybridMultilevel"/>
    <w:tmpl w:val="88A46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8E12BE"/>
    <w:multiLevelType w:val="hybridMultilevel"/>
    <w:tmpl w:val="7C0AF8A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12FB4840"/>
    <w:multiLevelType w:val="hybridMultilevel"/>
    <w:tmpl w:val="C78C0018"/>
    <w:lvl w:ilvl="0" w:tplc="35DA7B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E265213"/>
    <w:multiLevelType w:val="hybridMultilevel"/>
    <w:tmpl w:val="E110D0B0"/>
    <w:lvl w:ilvl="0" w:tplc="8E34E670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496097"/>
    <w:multiLevelType w:val="hybridMultilevel"/>
    <w:tmpl w:val="EA1E060C"/>
    <w:lvl w:ilvl="0" w:tplc="5E126264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8AB744E"/>
    <w:multiLevelType w:val="hybridMultilevel"/>
    <w:tmpl w:val="EA1E060C"/>
    <w:lvl w:ilvl="0" w:tplc="5E126264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95D185A"/>
    <w:multiLevelType w:val="hybridMultilevel"/>
    <w:tmpl w:val="DA5CA5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EEA04E7"/>
    <w:multiLevelType w:val="hybridMultilevel"/>
    <w:tmpl w:val="EA1E060C"/>
    <w:lvl w:ilvl="0" w:tplc="5E126264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2D97CAF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AF20A5C"/>
    <w:multiLevelType w:val="hybridMultilevel"/>
    <w:tmpl w:val="D148639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DC6161F"/>
    <w:multiLevelType w:val="hybridMultilevel"/>
    <w:tmpl w:val="A4E0D5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68A5DBD"/>
    <w:multiLevelType w:val="hybridMultilevel"/>
    <w:tmpl w:val="D148639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43E0AC3"/>
    <w:multiLevelType w:val="hybridMultilevel"/>
    <w:tmpl w:val="EA1E060C"/>
    <w:lvl w:ilvl="0" w:tplc="5E126264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4994416"/>
    <w:multiLevelType w:val="hybridMultilevel"/>
    <w:tmpl w:val="6E7E635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55486BD3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61C2EB9"/>
    <w:multiLevelType w:val="hybridMultilevel"/>
    <w:tmpl w:val="4342B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0561D9"/>
    <w:multiLevelType w:val="hybridMultilevel"/>
    <w:tmpl w:val="C38A0048"/>
    <w:lvl w:ilvl="0" w:tplc="4C220230">
      <w:start w:val="1"/>
      <w:numFmt w:val="decimal"/>
      <w:lvlText w:val="%1)"/>
      <w:lvlJc w:val="left"/>
      <w:pPr>
        <w:ind w:left="84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A8E4274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5F1873C1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B5A3658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BBD0368"/>
    <w:multiLevelType w:val="hybridMultilevel"/>
    <w:tmpl w:val="EA1E060C"/>
    <w:lvl w:ilvl="0" w:tplc="5E126264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E810C01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F206C29"/>
    <w:multiLevelType w:val="hybridMultilevel"/>
    <w:tmpl w:val="E110D0B0"/>
    <w:lvl w:ilvl="0" w:tplc="8E34E670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3EC70DD"/>
    <w:multiLevelType w:val="hybridMultilevel"/>
    <w:tmpl w:val="88A46E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4B62BE9"/>
    <w:multiLevelType w:val="hybridMultilevel"/>
    <w:tmpl w:val="7C0AF8A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>
    <w:nsid w:val="75367734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7A043239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7BC34695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7EB40768"/>
    <w:multiLevelType w:val="hybridMultilevel"/>
    <w:tmpl w:val="4F469C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FBC3394"/>
    <w:multiLevelType w:val="hybridMultilevel"/>
    <w:tmpl w:val="EA80DF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31"/>
  </w:num>
  <w:num w:numId="3">
    <w:abstractNumId w:val="14"/>
  </w:num>
  <w:num w:numId="4">
    <w:abstractNumId w:val="12"/>
  </w:num>
  <w:num w:numId="5">
    <w:abstractNumId w:val="30"/>
  </w:num>
  <w:num w:numId="6">
    <w:abstractNumId w:val="4"/>
  </w:num>
  <w:num w:numId="7">
    <w:abstractNumId w:val="16"/>
  </w:num>
  <w:num w:numId="8">
    <w:abstractNumId w:val="27"/>
  </w:num>
  <w:num w:numId="9">
    <w:abstractNumId w:val="3"/>
  </w:num>
  <w:num w:numId="10">
    <w:abstractNumId w:val="22"/>
  </w:num>
  <w:num w:numId="11">
    <w:abstractNumId w:val="29"/>
  </w:num>
  <w:num w:numId="12">
    <w:abstractNumId w:val="17"/>
  </w:num>
  <w:num w:numId="13">
    <w:abstractNumId w:val="7"/>
  </w:num>
  <w:num w:numId="14">
    <w:abstractNumId w:val="26"/>
  </w:num>
  <w:num w:numId="15">
    <w:abstractNumId w:val="8"/>
  </w:num>
  <w:num w:numId="16">
    <w:abstractNumId w:val="10"/>
  </w:num>
  <w:num w:numId="17">
    <w:abstractNumId w:val="0"/>
  </w:num>
  <w:num w:numId="18">
    <w:abstractNumId w:val="9"/>
  </w:num>
  <w:num w:numId="19">
    <w:abstractNumId w:val="13"/>
  </w:num>
  <w:num w:numId="20">
    <w:abstractNumId w:val="23"/>
  </w:num>
  <w:num w:numId="21">
    <w:abstractNumId w:val="32"/>
  </w:num>
  <w:num w:numId="22">
    <w:abstractNumId w:val="6"/>
  </w:num>
  <w:num w:numId="23">
    <w:abstractNumId w:val="15"/>
  </w:num>
  <w:num w:numId="24">
    <w:abstractNumId w:val="28"/>
  </w:num>
  <w:num w:numId="25">
    <w:abstractNumId w:val="2"/>
  </w:num>
  <w:num w:numId="26">
    <w:abstractNumId w:val="1"/>
  </w:num>
  <w:num w:numId="27">
    <w:abstractNumId w:val="19"/>
  </w:num>
  <w:num w:numId="28">
    <w:abstractNumId w:val="25"/>
  </w:num>
  <w:num w:numId="29">
    <w:abstractNumId w:val="20"/>
  </w:num>
  <w:num w:numId="30">
    <w:abstractNumId w:val="11"/>
  </w:num>
  <w:num w:numId="31">
    <w:abstractNumId w:val="21"/>
  </w:num>
  <w:num w:numId="32">
    <w:abstractNumId w:val="24"/>
  </w:num>
  <w:num w:numId="33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39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16DD"/>
    <w:rsid w:val="0000330F"/>
    <w:rsid w:val="0000375D"/>
    <w:rsid w:val="00003806"/>
    <w:rsid w:val="0000462C"/>
    <w:rsid w:val="000053BA"/>
    <w:rsid w:val="0000760E"/>
    <w:rsid w:val="00010E6E"/>
    <w:rsid w:val="00013684"/>
    <w:rsid w:val="00016744"/>
    <w:rsid w:val="00016AD8"/>
    <w:rsid w:val="00027E5D"/>
    <w:rsid w:val="00030F63"/>
    <w:rsid w:val="00031EC6"/>
    <w:rsid w:val="00033E4E"/>
    <w:rsid w:val="00034481"/>
    <w:rsid w:val="00034917"/>
    <w:rsid w:val="00037383"/>
    <w:rsid w:val="000416B8"/>
    <w:rsid w:val="00047181"/>
    <w:rsid w:val="00050639"/>
    <w:rsid w:val="00050697"/>
    <w:rsid w:val="00056008"/>
    <w:rsid w:val="00057F90"/>
    <w:rsid w:val="00060C29"/>
    <w:rsid w:val="00071924"/>
    <w:rsid w:val="0007375B"/>
    <w:rsid w:val="00074707"/>
    <w:rsid w:val="00080890"/>
    <w:rsid w:val="00080A45"/>
    <w:rsid w:val="000816DD"/>
    <w:rsid w:val="00084929"/>
    <w:rsid w:val="00087086"/>
    <w:rsid w:val="000926B9"/>
    <w:rsid w:val="00092BEF"/>
    <w:rsid w:val="000931EE"/>
    <w:rsid w:val="00097475"/>
    <w:rsid w:val="000A2740"/>
    <w:rsid w:val="000A50A2"/>
    <w:rsid w:val="000A5E85"/>
    <w:rsid w:val="000B1CA6"/>
    <w:rsid w:val="000C01AF"/>
    <w:rsid w:val="000C1A67"/>
    <w:rsid w:val="000C60F8"/>
    <w:rsid w:val="000D2D02"/>
    <w:rsid w:val="000D313B"/>
    <w:rsid w:val="000D563E"/>
    <w:rsid w:val="000D5822"/>
    <w:rsid w:val="000D6C15"/>
    <w:rsid w:val="000E3A8F"/>
    <w:rsid w:val="000E53B2"/>
    <w:rsid w:val="000E6590"/>
    <w:rsid w:val="00100CB6"/>
    <w:rsid w:val="0010492F"/>
    <w:rsid w:val="00112266"/>
    <w:rsid w:val="00112CA0"/>
    <w:rsid w:val="001135D5"/>
    <w:rsid w:val="001157F1"/>
    <w:rsid w:val="00116B3D"/>
    <w:rsid w:val="00130ED9"/>
    <w:rsid w:val="00131D35"/>
    <w:rsid w:val="001339C9"/>
    <w:rsid w:val="0013444E"/>
    <w:rsid w:val="001354E5"/>
    <w:rsid w:val="0013702E"/>
    <w:rsid w:val="00137886"/>
    <w:rsid w:val="00137DDB"/>
    <w:rsid w:val="0014488B"/>
    <w:rsid w:val="001515C6"/>
    <w:rsid w:val="00153FA1"/>
    <w:rsid w:val="0015697F"/>
    <w:rsid w:val="00161B0B"/>
    <w:rsid w:val="00161E80"/>
    <w:rsid w:val="00163959"/>
    <w:rsid w:val="001663F3"/>
    <w:rsid w:val="0017215A"/>
    <w:rsid w:val="00173C9C"/>
    <w:rsid w:val="00174E3F"/>
    <w:rsid w:val="00177861"/>
    <w:rsid w:val="00191B0A"/>
    <w:rsid w:val="00194110"/>
    <w:rsid w:val="001A23E3"/>
    <w:rsid w:val="001A3DF1"/>
    <w:rsid w:val="001A4D69"/>
    <w:rsid w:val="001B4BA7"/>
    <w:rsid w:val="001B51AD"/>
    <w:rsid w:val="001B554D"/>
    <w:rsid w:val="001C1180"/>
    <w:rsid w:val="001C25BD"/>
    <w:rsid w:val="001C6EF5"/>
    <w:rsid w:val="001E0C04"/>
    <w:rsid w:val="001E1191"/>
    <w:rsid w:val="001E2587"/>
    <w:rsid w:val="001E2CA9"/>
    <w:rsid w:val="001E3FF0"/>
    <w:rsid w:val="001F5CD5"/>
    <w:rsid w:val="001F65DA"/>
    <w:rsid w:val="001F6776"/>
    <w:rsid w:val="001F7445"/>
    <w:rsid w:val="001F7C19"/>
    <w:rsid w:val="00200589"/>
    <w:rsid w:val="002015D0"/>
    <w:rsid w:val="00204848"/>
    <w:rsid w:val="0020529B"/>
    <w:rsid w:val="00213FBC"/>
    <w:rsid w:val="00214924"/>
    <w:rsid w:val="00214E67"/>
    <w:rsid w:val="0021625A"/>
    <w:rsid w:val="0021728E"/>
    <w:rsid w:val="00217344"/>
    <w:rsid w:val="00232147"/>
    <w:rsid w:val="00232FA8"/>
    <w:rsid w:val="00235ACC"/>
    <w:rsid w:val="002371C5"/>
    <w:rsid w:val="00237EBD"/>
    <w:rsid w:val="00244810"/>
    <w:rsid w:val="00246382"/>
    <w:rsid w:val="002475DE"/>
    <w:rsid w:val="00251EC0"/>
    <w:rsid w:val="00256849"/>
    <w:rsid w:val="002604E1"/>
    <w:rsid w:val="00262B9A"/>
    <w:rsid w:val="00264DF5"/>
    <w:rsid w:val="00266061"/>
    <w:rsid w:val="0027223D"/>
    <w:rsid w:val="00280001"/>
    <w:rsid w:val="00286C25"/>
    <w:rsid w:val="00290C7B"/>
    <w:rsid w:val="00295FB7"/>
    <w:rsid w:val="002A468C"/>
    <w:rsid w:val="002B1501"/>
    <w:rsid w:val="002B3FBD"/>
    <w:rsid w:val="002C09EF"/>
    <w:rsid w:val="002C20C2"/>
    <w:rsid w:val="002C6D35"/>
    <w:rsid w:val="002C7EC8"/>
    <w:rsid w:val="002D1DDA"/>
    <w:rsid w:val="002E0BA3"/>
    <w:rsid w:val="002E33B4"/>
    <w:rsid w:val="002E3C9F"/>
    <w:rsid w:val="002E414B"/>
    <w:rsid w:val="002E5B1F"/>
    <w:rsid w:val="002E65C5"/>
    <w:rsid w:val="002F0BBA"/>
    <w:rsid w:val="002F18FC"/>
    <w:rsid w:val="002F3F9B"/>
    <w:rsid w:val="002F5663"/>
    <w:rsid w:val="00300103"/>
    <w:rsid w:val="00300B01"/>
    <w:rsid w:val="00301AC5"/>
    <w:rsid w:val="0030254C"/>
    <w:rsid w:val="003048D1"/>
    <w:rsid w:val="003065C7"/>
    <w:rsid w:val="0031259D"/>
    <w:rsid w:val="00315367"/>
    <w:rsid w:val="00315E00"/>
    <w:rsid w:val="00316BCF"/>
    <w:rsid w:val="00320931"/>
    <w:rsid w:val="00327644"/>
    <w:rsid w:val="00331E61"/>
    <w:rsid w:val="00337E3E"/>
    <w:rsid w:val="0034302E"/>
    <w:rsid w:val="00347E37"/>
    <w:rsid w:val="00351763"/>
    <w:rsid w:val="00355199"/>
    <w:rsid w:val="00357AB2"/>
    <w:rsid w:val="00362C94"/>
    <w:rsid w:val="00363A7E"/>
    <w:rsid w:val="00363E64"/>
    <w:rsid w:val="00364279"/>
    <w:rsid w:val="00365195"/>
    <w:rsid w:val="0036663C"/>
    <w:rsid w:val="00377307"/>
    <w:rsid w:val="00384ECD"/>
    <w:rsid w:val="0038507F"/>
    <w:rsid w:val="003868D0"/>
    <w:rsid w:val="00390DC0"/>
    <w:rsid w:val="003975DA"/>
    <w:rsid w:val="003A2D6C"/>
    <w:rsid w:val="003A47A2"/>
    <w:rsid w:val="003A69DC"/>
    <w:rsid w:val="003A77E9"/>
    <w:rsid w:val="003B1AA1"/>
    <w:rsid w:val="003B22F8"/>
    <w:rsid w:val="003B24E7"/>
    <w:rsid w:val="003B25C5"/>
    <w:rsid w:val="003B3958"/>
    <w:rsid w:val="003B6C5C"/>
    <w:rsid w:val="003B7B84"/>
    <w:rsid w:val="003C19C8"/>
    <w:rsid w:val="003C1F86"/>
    <w:rsid w:val="003C3BBE"/>
    <w:rsid w:val="003C4907"/>
    <w:rsid w:val="003C6DF8"/>
    <w:rsid w:val="003D15B9"/>
    <w:rsid w:val="003D4344"/>
    <w:rsid w:val="003D65B8"/>
    <w:rsid w:val="003E3848"/>
    <w:rsid w:val="003E4B04"/>
    <w:rsid w:val="003E5F9D"/>
    <w:rsid w:val="003E7E7F"/>
    <w:rsid w:val="003F127A"/>
    <w:rsid w:val="00404529"/>
    <w:rsid w:val="00404C8B"/>
    <w:rsid w:val="00410C77"/>
    <w:rsid w:val="004229EF"/>
    <w:rsid w:val="0042439F"/>
    <w:rsid w:val="00426BA5"/>
    <w:rsid w:val="0042752F"/>
    <w:rsid w:val="0042777B"/>
    <w:rsid w:val="00427AE1"/>
    <w:rsid w:val="004404F7"/>
    <w:rsid w:val="00440505"/>
    <w:rsid w:val="00460C82"/>
    <w:rsid w:val="00462172"/>
    <w:rsid w:val="00464D7A"/>
    <w:rsid w:val="00467A80"/>
    <w:rsid w:val="00474C56"/>
    <w:rsid w:val="0047574F"/>
    <w:rsid w:val="00477C86"/>
    <w:rsid w:val="0049443D"/>
    <w:rsid w:val="004A3799"/>
    <w:rsid w:val="004A47A2"/>
    <w:rsid w:val="004B063F"/>
    <w:rsid w:val="004B76B2"/>
    <w:rsid w:val="004C3FD8"/>
    <w:rsid w:val="004C5F5F"/>
    <w:rsid w:val="004C7399"/>
    <w:rsid w:val="004D0EBF"/>
    <w:rsid w:val="004D1C4D"/>
    <w:rsid w:val="004D77DD"/>
    <w:rsid w:val="004F19E0"/>
    <w:rsid w:val="0050173B"/>
    <w:rsid w:val="00506F91"/>
    <w:rsid w:val="005078E0"/>
    <w:rsid w:val="00510A20"/>
    <w:rsid w:val="005134D6"/>
    <w:rsid w:val="00514051"/>
    <w:rsid w:val="00525AEC"/>
    <w:rsid w:val="005271B0"/>
    <w:rsid w:val="00531CB2"/>
    <w:rsid w:val="0053207F"/>
    <w:rsid w:val="005375AF"/>
    <w:rsid w:val="005375D0"/>
    <w:rsid w:val="0054253A"/>
    <w:rsid w:val="00547F81"/>
    <w:rsid w:val="00550CE0"/>
    <w:rsid w:val="00552EB2"/>
    <w:rsid w:val="0056188B"/>
    <w:rsid w:val="00564D94"/>
    <w:rsid w:val="00565F95"/>
    <w:rsid w:val="0057008C"/>
    <w:rsid w:val="00575D7B"/>
    <w:rsid w:val="0058624D"/>
    <w:rsid w:val="00594EAC"/>
    <w:rsid w:val="00595C87"/>
    <w:rsid w:val="005A292C"/>
    <w:rsid w:val="005A5B12"/>
    <w:rsid w:val="005A5B3B"/>
    <w:rsid w:val="005A5C2B"/>
    <w:rsid w:val="005A76DA"/>
    <w:rsid w:val="005B066E"/>
    <w:rsid w:val="005B73AC"/>
    <w:rsid w:val="005C0448"/>
    <w:rsid w:val="005C0D48"/>
    <w:rsid w:val="005C5CAA"/>
    <w:rsid w:val="005C61F1"/>
    <w:rsid w:val="005D03B6"/>
    <w:rsid w:val="005D21C0"/>
    <w:rsid w:val="005D3E8C"/>
    <w:rsid w:val="005D5AEB"/>
    <w:rsid w:val="005D70CD"/>
    <w:rsid w:val="005D792F"/>
    <w:rsid w:val="005E4049"/>
    <w:rsid w:val="005E7804"/>
    <w:rsid w:val="005F6B08"/>
    <w:rsid w:val="005F6CC5"/>
    <w:rsid w:val="005F7A24"/>
    <w:rsid w:val="00602299"/>
    <w:rsid w:val="00603989"/>
    <w:rsid w:val="006069AD"/>
    <w:rsid w:val="00610BDB"/>
    <w:rsid w:val="00616713"/>
    <w:rsid w:val="00616ED9"/>
    <w:rsid w:val="00616EDC"/>
    <w:rsid w:val="00620117"/>
    <w:rsid w:val="00621F28"/>
    <w:rsid w:val="006226D5"/>
    <w:rsid w:val="00625A4F"/>
    <w:rsid w:val="0062690E"/>
    <w:rsid w:val="0063014B"/>
    <w:rsid w:val="006309DC"/>
    <w:rsid w:val="00632CEE"/>
    <w:rsid w:val="0063782A"/>
    <w:rsid w:val="0064092D"/>
    <w:rsid w:val="00643F2F"/>
    <w:rsid w:val="006448EC"/>
    <w:rsid w:val="00645743"/>
    <w:rsid w:val="00650E4F"/>
    <w:rsid w:val="00652011"/>
    <w:rsid w:val="00653EBA"/>
    <w:rsid w:val="00662736"/>
    <w:rsid w:val="006701DF"/>
    <w:rsid w:val="00691EBB"/>
    <w:rsid w:val="0069511D"/>
    <w:rsid w:val="00695D5B"/>
    <w:rsid w:val="006A1C47"/>
    <w:rsid w:val="006A4B5B"/>
    <w:rsid w:val="006B3853"/>
    <w:rsid w:val="006C0578"/>
    <w:rsid w:val="006D1D14"/>
    <w:rsid w:val="006D2B89"/>
    <w:rsid w:val="006D4846"/>
    <w:rsid w:val="006D540A"/>
    <w:rsid w:val="006D7A29"/>
    <w:rsid w:val="006E07B3"/>
    <w:rsid w:val="006E19DA"/>
    <w:rsid w:val="006E4190"/>
    <w:rsid w:val="006E5928"/>
    <w:rsid w:val="006F0E33"/>
    <w:rsid w:val="006F29AA"/>
    <w:rsid w:val="006F3A79"/>
    <w:rsid w:val="006F6AD3"/>
    <w:rsid w:val="00700F3A"/>
    <w:rsid w:val="00706F30"/>
    <w:rsid w:val="00712D42"/>
    <w:rsid w:val="00714503"/>
    <w:rsid w:val="00714ED0"/>
    <w:rsid w:val="00714F9A"/>
    <w:rsid w:val="007167A6"/>
    <w:rsid w:val="0072064C"/>
    <w:rsid w:val="00723403"/>
    <w:rsid w:val="00723F3A"/>
    <w:rsid w:val="00726491"/>
    <w:rsid w:val="00727A35"/>
    <w:rsid w:val="00733B39"/>
    <w:rsid w:val="0073485E"/>
    <w:rsid w:val="00735304"/>
    <w:rsid w:val="00735622"/>
    <w:rsid w:val="00740FA8"/>
    <w:rsid w:val="00744584"/>
    <w:rsid w:val="00754C82"/>
    <w:rsid w:val="007552F7"/>
    <w:rsid w:val="0076028A"/>
    <w:rsid w:val="007643B0"/>
    <w:rsid w:val="007659B6"/>
    <w:rsid w:val="00774DDF"/>
    <w:rsid w:val="00776B08"/>
    <w:rsid w:val="00780D75"/>
    <w:rsid w:val="00790040"/>
    <w:rsid w:val="007A0D83"/>
    <w:rsid w:val="007A315C"/>
    <w:rsid w:val="007A457A"/>
    <w:rsid w:val="007A536D"/>
    <w:rsid w:val="007A6207"/>
    <w:rsid w:val="007B2196"/>
    <w:rsid w:val="007B2A7D"/>
    <w:rsid w:val="007B46B3"/>
    <w:rsid w:val="007B4FFE"/>
    <w:rsid w:val="007B5940"/>
    <w:rsid w:val="007B7CD3"/>
    <w:rsid w:val="007C0079"/>
    <w:rsid w:val="007C0B43"/>
    <w:rsid w:val="007C4B26"/>
    <w:rsid w:val="007C5D05"/>
    <w:rsid w:val="007E0895"/>
    <w:rsid w:val="007E4854"/>
    <w:rsid w:val="007E4B07"/>
    <w:rsid w:val="007E5D50"/>
    <w:rsid w:val="007E5EFF"/>
    <w:rsid w:val="007F2FBE"/>
    <w:rsid w:val="007F79E1"/>
    <w:rsid w:val="00802317"/>
    <w:rsid w:val="008079D6"/>
    <w:rsid w:val="00810814"/>
    <w:rsid w:val="0081291C"/>
    <w:rsid w:val="00815183"/>
    <w:rsid w:val="00815CC1"/>
    <w:rsid w:val="00822E8F"/>
    <w:rsid w:val="008241AC"/>
    <w:rsid w:val="00827B65"/>
    <w:rsid w:val="00833359"/>
    <w:rsid w:val="00862407"/>
    <w:rsid w:val="0086367A"/>
    <w:rsid w:val="0086372A"/>
    <w:rsid w:val="00883F92"/>
    <w:rsid w:val="00891EAE"/>
    <w:rsid w:val="00897157"/>
    <w:rsid w:val="008A33EB"/>
    <w:rsid w:val="008B1843"/>
    <w:rsid w:val="008B5F97"/>
    <w:rsid w:val="008B7730"/>
    <w:rsid w:val="008E62F9"/>
    <w:rsid w:val="008E7329"/>
    <w:rsid w:val="008F654F"/>
    <w:rsid w:val="009052CE"/>
    <w:rsid w:val="009103D3"/>
    <w:rsid w:val="00923F6E"/>
    <w:rsid w:val="00930827"/>
    <w:rsid w:val="009335E5"/>
    <w:rsid w:val="00934DE3"/>
    <w:rsid w:val="009358CE"/>
    <w:rsid w:val="00941E80"/>
    <w:rsid w:val="00942B91"/>
    <w:rsid w:val="00942CF1"/>
    <w:rsid w:val="00942EBC"/>
    <w:rsid w:val="00946C54"/>
    <w:rsid w:val="009478AC"/>
    <w:rsid w:val="00950223"/>
    <w:rsid w:val="009569F9"/>
    <w:rsid w:val="00961C90"/>
    <w:rsid w:val="0096427C"/>
    <w:rsid w:val="009649C2"/>
    <w:rsid w:val="0096676D"/>
    <w:rsid w:val="00966D20"/>
    <w:rsid w:val="0097083A"/>
    <w:rsid w:val="0097572B"/>
    <w:rsid w:val="00976CDA"/>
    <w:rsid w:val="00984C47"/>
    <w:rsid w:val="009901DD"/>
    <w:rsid w:val="00990FE6"/>
    <w:rsid w:val="00992A87"/>
    <w:rsid w:val="00994CD0"/>
    <w:rsid w:val="00996303"/>
    <w:rsid w:val="00996C75"/>
    <w:rsid w:val="00996D16"/>
    <w:rsid w:val="00997CCB"/>
    <w:rsid w:val="00997EFF"/>
    <w:rsid w:val="009A04F8"/>
    <w:rsid w:val="009A1D50"/>
    <w:rsid w:val="009A203F"/>
    <w:rsid w:val="009A616F"/>
    <w:rsid w:val="009A65D1"/>
    <w:rsid w:val="009C2113"/>
    <w:rsid w:val="009C42FC"/>
    <w:rsid w:val="009C739E"/>
    <w:rsid w:val="009D05EA"/>
    <w:rsid w:val="009D0D73"/>
    <w:rsid w:val="009D1830"/>
    <w:rsid w:val="009E0B93"/>
    <w:rsid w:val="009E4612"/>
    <w:rsid w:val="009E50C0"/>
    <w:rsid w:val="009E6ABA"/>
    <w:rsid w:val="009F18EC"/>
    <w:rsid w:val="009F2BF4"/>
    <w:rsid w:val="009F4667"/>
    <w:rsid w:val="009F739E"/>
    <w:rsid w:val="009F76CC"/>
    <w:rsid w:val="00A01C58"/>
    <w:rsid w:val="00A06173"/>
    <w:rsid w:val="00A12F61"/>
    <w:rsid w:val="00A1518E"/>
    <w:rsid w:val="00A20F0C"/>
    <w:rsid w:val="00A2160E"/>
    <w:rsid w:val="00A26AC9"/>
    <w:rsid w:val="00A30F8F"/>
    <w:rsid w:val="00A31D3A"/>
    <w:rsid w:val="00A3500F"/>
    <w:rsid w:val="00A47AB4"/>
    <w:rsid w:val="00A51958"/>
    <w:rsid w:val="00A561A6"/>
    <w:rsid w:val="00A60E1C"/>
    <w:rsid w:val="00A6159E"/>
    <w:rsid w:val="00A62BA6"/>
    <w:rsid w:val="00A6516A"/>
    <w:rsid w:val="00A6573D"/>
    <w:rsid w:val="00A66CA2"/>
    <w:rsid w:val="00A67536"/>
    <w:rsid w:val="00A732E3"/>
    <w:rsid w:val="00A73C41"/>
    <w:rsid w:val="00A741A4"/>
    <w:rsid w:val="00A75DA1"/>
    <w:rsid w:val="00A7665E"/>
    <w:rsid w:val="00A801D5"/>
    <w:rsid w:val="00A871D6"/>
    <w:rsid w:val="00A87369"/>
    <w:rsid w:val="00A91724"/>
    <w:rsid w:val="00A91DE1"/>
    <w:rsid w:val="00A95FF0"/>
    <w:rsid w:val="00A9691A"/>
    <w:rsid w:val="00AA27C5"/>
    <w:rsid w:val="00AA5A56"/>
    <w:rsid w:val="00AB5A63"/>
    <w:rsid w:val="00AB7528"/>
    <w:rsid w:val="00AB78EE"/>
    <w:rsid w:val="00AC4893"/>
    <w:rsid w:val="00AD1479"/>
    <w:rsid w:val="00AD14EC"/>
    <w:rsid w:val="00AD3E8B"/>
    <w:rsid w:val="00AD5D9A"/>
    <w:rsid w:val="00AD67A0"/>
    <w:rsid w:val="00AE055D"/>
    <w:rsid w:val="00AF7EE3"/>
    <w:rsid w:val="00B040D8"/>
    <w:rsid w:val="00B067CD"/>
    <w:rsid w:val="00B07803"/>
    <w:rsid w:val="00B07C3E"/>
    <w:rsid w:val="00B07D00"/>
    <w:rsid w:val="00B11CFE"/>
    <w:rsid w:val="00B170FD"/>
    <w:rsid w:val="00B32FEB"/>
    <w:rsid w:val="00B42606"/>
    <w:rsid w:val="00B448AE"/>
    <w:rsid w:val="00B45FE2"/>
    <w:rsid w:val="00B4655B"/>
    <w:rsid w:val="00B4723F"/>
    <w:rsid w:val="00B522CC"/>
    <w:rsid w:val="00B525C4"/>
    <w:rsid w:val="00B56131"/>
    <w:rsid w:val="00B65EC8"/>
    <w:rsid w:val="00B70108"/>
    <w:rsid w:val="00B715CB"/>
    <w:rsid w:val="00B71B80"/>
    <w:rsid w:val="00B7219D"/>
    <w:rsid w:val="00B739C9"/>
    <w:rsid w:val="00B861F5"/>
    <w:rsid w:val="00B8698E"/>
    <w:rsid w:val="00B903FC"/>
    <w:rsid w:val="00BA041F"/>
    <w:rsid w:val="00BA0492"/>
    <w:rsid w:val="00BA1795"/>
    <w:rsid w:val="00BA4ED9"/>
    <w:rsid w:val="00BA678B"/>
    <w:rsid w:val="00BA69B0"/>
    <w:rsid w:val="00BB10DF"/>
    <w:rsid w:val="00BB19D5"/>
    <w:rsid w:val="00BB2305"/>
    <w:rsid w:val="00BB2B3B"/>
    <w:rsid w:val="00BB3311"/>
    <w:rsid w:val="00BB5D18"/>
    <w:rsid w:val="00BB5EFB"/>
    <w:rsid w:val="00BB7146"/>
    <w:rsid w:val="00BB7F9D"/>
    <w:rsid w:val="00BC2182"/>
    <w:rsid w:val="00BD21E7"/>
    <w:rsid w:val="00BD294C"/>
    <w:rsid w:val="00BD600D"/>
    <w:rsid w:val="00BD7FE4"/>
    <w:rsid w:val="00BE1570"/>
    <w:rsid w:val="00BE2C82"/>
    <w:rsid w:val="00BE2E9A"/>
    <w:rsid w:val="00BE4538"/>
    <w:rsid w:val="00BE55DE"/>
    <w:rsid w:val="00BF690E"/>
    <w:rsid w:val="00C007F1"/>
    <w:rsid w:val="00C1054C"/>
    <w:rsid w:val="00C1116A"/>
    <w:rsid w:val="00C33F12"/>
    <w:rsid w:val="00C34A44"/>
    <w:rsid w:val="00C371EE"/>
    <w:rsid w:val="00C438A6"/>
    <w:rsid w:val="00C450DF"/>
    <w:rsid w:val="00C464DE"/>
    <w:rsid w:val="00C468D4"/>
    <w:rsid w:val="00C468E2"/>
    <w:rsid w:val="00C53669"/>
    <w:rsid w:val="00C5616E"/>
    <w:rsid w:val="00C608E7"/>
    <w:rsid w:val="00C64051"/>
    <w:rsid w:val="00C64F66"/>
    <w:rsid w:val="00C6589D"/>
    <w:rsid w:val="00C710DF"/>
    <w:rsid w:val="00C71C27"/>
    <w:rsid w:val="00C7325B"/>
    <w:rsid w:val="00C8585B"/>
    <w:rsid w:val="00C90095"/>
    <w:rsid w:val="00C91318"/>
    <w:rsid w:val="00CA26D8"/>
    <w:rsid w:val="00CA3335"/>
    <w:rsid w:val="00CA4033"/>
    <w:rsid w:val="00CA6883"/>
    <w:rsid w:val="00CB46FE"/>
    <w:rsid w:val="00CB4987"/>
    <w:rsid w:val="00CC10B6"/>
    <w:rsid w:val="00CC3ED6"/>
    <w:rsid w:val="00CC5629"/>
    <w:rsid w:val="00CC6DB0"/>
    <w:rsid w:val="00CD0CCC"/>
    <w:rsid w:val="00CE01FF"/>
    <w:rsid w:val="00CE60D4"/>
    <w:rsid w:val="00CF1BEA"/>
    <w:rsid w:val="00CF21DA"/>
    <w:rsid w:val="00CF37CF"/>
    <w:rsid w:val="00CF463B"/>
    <w:rsid w:val="00D214B7"/>
    <w:rsid w:val="00D21A63"/>
    <w:rsid w:val="00D228CB"/>
    <w:rsid w:val="00D277C0"/>
    <w:rsid w:val="00D27E2E"/>
    <w:rsid w:val="00D31C22"/>
    <w:rsid w:val="00D34214"/>
    <w:rsid w:val="00D362D0"/>
    <w:rsid w:val="00D36ECB"/>
    <w:rsid w:val="00D45405"/>
    <w:rsid w:val="00D46F06"/>
    <w:rsid w:val="00D47278"/>
    <w:rsid w:val="00D50C16"/>
    <w:rsid w:val="00D54B2A"/>
    <w:rsid w:val="00D54B68"/>
    <w:rsid w:val="00D56191"/>
    <w:rsid w:val="00D57E4C"/>
    <w:rsid w:val="00D601A2"/>
    <w:rsid w:val="00D62428"/>
    <w:rsid w:val="00D86669"/>
    <w:rsid w:val="00D9151D"/>
    <w:rsid w:val="00D91B5F"/>
    <w:rsid w:val="00DB0A0A"/>
    <w:rsid w:val="00DB25E9"/>
    <w:rsid w:val="00DB3A40"/>
    <w:rsid w:val="00DC0774"/>
    <w:rsid w:val="00DC6897"/>
    <w:rsid w:val="00DD1341"/>
    <w:rsid w:val="00DD493A"/>
    <w:rsid w:val="00DD701F"/>
    <w:rsid w:val="00DE1017"/>
    <w:rsid w:val="00DE42C0"/>
    <w:rsid w:val="00DE62E4"/>
    <w:rsid w:val="00DF2CE8"/>
    <w:rsid w:val="00DF4AE2"/>
    <w:rsid w:val="00DF606A"/>
    <w:rsid w:val="00DF64C0"/>
    <w:rsid w:val="00E0376F"/>
    <w:rsid w:val="00E104C1"/>
    <w:rsid w:val="00E12BA2"/>
    <w:rsid w:val="00E15AFE"/>
    <w:rsid w:val="00E177DB"/>
    <w:rsid w:val="00E214F9"/>
    <w:rsid w:val="00E3761B"/>
    <w:rsid w:val="00E42E09"/>
    <w:rsid w:val="00E45B71"/>
    <w:rsid w:val="00E52938"/>
    <w:rsid w:val="00E62828"/>
    <w:rsid w:val="00E658CC"/>
    <w:rsid w:val="00E73F54"/>
    <w:rsid w:val="00E74EFD"/>
    <w:rsid w:val="00E77D21"/>
    <w:rsid w:val="00E9346E"/>
    <w:rsid w:val="00E96460"/>
    <w:rsid w:val="00E97379"/>
    <w:rsid w:val="00E97E52"/>
    <w:rsid w:val="00EA4B37"/>
    <w:rsid w:val="00EB361E"/>
    <w:rsid w:val="00EB5ED9"/>
    <w:rsid w:val="00EB64E7"/>
    <w:rsid w:val="00EC1081"/>
    <w:rsid w:val="00EC395B"/>
    <w:rsid w:val="00EE2B77"/>
    <w:rsid w:val="00EE4059"/>
    <w:rsid w:val="00EF63A7"/>
    <w:rsid w:val="00EF69A2"/>
    <w:rsid w:val="00F06C9D"/>
    <w:rsid w:val="00F07D2A"/>
    <w:rsid w:val="00F2077D"/>
    <w:rsid w:val="00F23587"/>
    <w:rsid w:val="00F26A55"/>
    <w:rsid w:val="00F27784"/>
    <w:rsid w:val="00F30414"/>
    <w:rsid w:val="00F304DF"/>
    <w:rsid w:val="00F36870"/>
    <w:rsid w:val="00F425A6"/>
    <w:rsid w:val="00F43321"/>
    <w:rsid w:val="00F57720"/>
    <w:rsid w:val="00F57BA2"/>
    <w:rsid w:val="00F60B39"/>
    <w:rsid w:val="00F60EA2"/>
    <w:rsid w:val="00F64773"/>
    <w:rsid w:val="00F66705"/>
    <w:rsid w:val="00F66E2B"/>
    <w:rsid w:val="00F66F6A"/>
    <w:rsid w:val="00F672DE"/>
    <w:rsid w:val="00F6751D"/>
    <w:rsid w:val="00F72811"/>
    <w:rsid w:val="00F75F74"/>
    <w:rsid w:val="00F77DC9"/>
    <w:rsid w:val="00F86816"/>
    <w:rsid w:val="00F93E10"/>
    <w:rsid w:val="00F95A0A"/>
    <w:rsid w:val="00F979BA"/>
    <w:rsid w:val="00FA00F0"/>
    <w:rsid w:val="00FB14DA"/>
    <w:rsid w:val="00FB1865"/>
    <w:rsid w:val="00FC3E31"/>
    <w:rsid w:val="00FC42B8"/>
    <w:rsid w:val="00FC66FC"/>
    <w:rsid w:val="00FD1442"/>
    <w:rsid w:val="00FD5D33"/>
    <w:rsid w:val="00FD74AC"/>
    <w:rsid w:val="00FE2CAA"/>
    <w:rsid w:val="00FE4FD2"/>
    <w:rsid w:val="00FE6AB6"/>
    <w:rsid w:val="00FF17F6"/>
    <w:rsid w:val="00FF260A"/>
    <w:rsid w:val="00FF2C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39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16D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B5ED9"/>
    <w:pPr>
      <w:keepNext/>
      <w:keepLines/>
      <w:spacing w:before="340" w:after="330" w:line="578" w:lineRule="auto"/>
      <w:outlineLvl w:val="0"/>
    </w:pPr>
    <w:rPr>
      <w:rFonts w:ascii="微软雅黑" w:eastAsia="微软雅黑" w:hAnsi="微软雅黑"/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F30414"/>
    <w:pPr>
      <w:keepNext/>
      <w:keepLines/>
      <w:spacing w:before="260" w:after="260" w:line="416" w:lineRule="auto"/>
      <w:outlineLvl w:val="1"/>
    </w:pPr>
    <w:rPr>
      <w:rFonts w:ascii="微软雅黑" w:eastAsia="微软雅黑" w:hAnsi="微软雅黑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07B3"/>
    <w:pPr>
      <w:keepNext/>
      <w:keepLines/>
      <w:spacing w:before="260" w:after="260" w:line="416" w:lineRule="auto"/>
      <w:outlineLvl w:val="2"/>
    </w:pPr>
    <w:rPr>
      <w:rFonts w:ascii="微软雅黑" w:eastAsia="微软雅黑" w:hAnsi="微软雅黑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816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86372A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A01C58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01C5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B5ED9"/>
    <w:rPr>
      <w:rFonts w:ascii="微软雅黑" w:eastAsia="微软雅黑" w:hAnsi="微软雅黑"/>
      <w:b/>
      <w:bCs/>
      <w:kern w:val="44"/>
      <w:sz w:val="32"/>
      <w:szCs w:val="32"/>
    </w:rPr>
  </w:style>
  <w:style w:type="paragraph" w:styleId="a6">
    <w:name w:val="Document Map"/>
    <w:basedOn w:val="a"/>
    <w:link w:val="Char0"/>
    <w:uiPriority w:val="99"/>
    <w:semiHidden/>
    <w:unhideWhenUsed/>
    <w:rsid w:val="00B71B80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6"/>
    <w:uiPriority w:val="99"/>
    <w:semiHidden/>
    <w:rsid w:val="00B71B80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30414"/>
    <w:rPr>
      <w:rFonts w:ascii="微软雅黑" w:eastAsia="微软雅黑" w:hAnsi="微软雅黑" w:cstheme="majorBidi"/>
      <w:b/>
      <w:bCs/>
      <w:sz w:val="28"/>
      <w:szCs w:val="28"/>
    </w:rPr>
  </w:style>
  <w:style w:type="paragraph" w:styleId="a7">
    <w:name w:val="caption"/>
    <w:basedOn w:val="a"/>
    <w:next w:val="a"/>
    <w:uiPriority w:val="35"/>
    <w:unhideWhenUsed/>
    <w:qFormat/>
    <w:rsid w:val="00CC10B6"/>
    <w:rPr>
      <w:rFonts w:asciiTheme="majorHAnsi" w:eastAsia="黑体" w:hAnsiTheme="majorHAnsi" w:cstheme="majorBidi"/>
      <w:sz w:val="20"/>
      <w:szCs w:val="20"/>
    </w:rPr>
  </w:style>
  <w:style w:type="character" w:styleId="a8">
    <w:name w:val="Hyperlink"/>
    <w:basedOn w:val="a0"/>
    <w:uiPriority w:val="99"/>
    <w:unhideWhenUsed/>
    <w:rsid w:val="00D57E4C"/>
    <w:rPr>
      <w:color w:val="0000FF"/>
      <w:u w:val="single"/>
    </w:rPr>
  </w:style>
  <w:style w:type="paragraph" w:styleId="a9">
    <w:name w:val="No Spacing"/>
    <w:uiPriority w:val="1"/>
    <w:qFormat/>
    <w:rsid w:val="005E7804"/>
    <w:pPr>
      <w:widowControl w:val="0"/>
      <w:jc w:val="both"/>
    </w:pPr>
  </w:style>
  <w:style w:type="paragraph" w:styleId="aa">
    <w:name w:val="header"/>
    <w:basedOn w:val="a"/>
    <w:link w:val="Char1"/>
    <w:uiPriority w:val="99"/>
    <w:semiHidden/>
    <w:unhideWhenUsed/>
    <w:rsid w:val="00467A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semiHidden/>
    <w:rsid w:val="00467A80"/>
    <w:rPr>
      <w:sz w:val="18"/>
      <w:szCs w:val="18"/>
    </w:rPr>
  </w:style>
  <w:style w:type="paragraph" w:styleId="ab">
    <w:name w:val="footer"/>
    <w:basedOn w:val="a"/>
    <w:link w:val="Char2"/>
    <w:uiPriority w:val="99"/>
    <w:semiHidden/>
    <w:unhideWhenUsed/>
    <w:rsid w:val="00467A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semiHidden/>
    <w:rsid w:val="00467A80"/>
    <w:rPr>
      <w:sz w:val="18"/>
      <w:szCs w:val="18"/>
    </w:rPr>
  </w:style>
  <w:style w:type="character" w:styleId="ac">
    <w:name w:val="FollowedHyperlink"/>
    <w:basedOn w:val="a0"/>
    <w:uiPriority w:val="99"/>
    <w:semiHidden/>
    <w:unhideWhenUsed/>
    <w:rsid w:val="00050697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6E07B3"/>
    <w:rPr>
      <w:rFonts w:ascii="微软雅黑" w:eastAsia="微软雅黑" w:hAnsi="微软雅黑"/>
      <w:b/>
      <w:bCs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javascript:void(0);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307300-703F-4442-A0BB-6084C76DCB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727</TotalTime>
  <Pages>29</Pages>
  <Words>3156</Words>
  <Characters>17990</Characters>
  <Application>Microsoft Office Word</Application>
  <DocSecurity>0</DocSecurity>
  <Lines>149</Lines>
  <Paragraphs>42</Paragraphs>
  <ScaleCrop>false</ScaleCrop>
  <Company/>
  <LinksUpToDate>false</LinksUpToDate>
  <CharactersWithSpaces>211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anyue</dc:creator>
  <cp:lastModifiedBy>guanyue</cp:lastModifiedBy>
  <cp:revision>738</cp:revision>
  <cp:lastPrinted>2016-06-16T01:05:00Z</cp:lastPrinted>
  <dcterms:created xsi:type="dcterms:W3CDTF">2016-06-15T07:37:00Z</dcterms:created>
  <dcterms:modified xsi:type="dcterms:W3CDTF">2017-03-09T08:50:00Z</dcterms:modified>
</cp:coreProperties>
</file>